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52"/>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rFonts w:hint="eastAsia"/>
                <w:sz w:val="64"/>
                <w:lang w:val="en-US" w:eastAsia="zh-CN"/>
              </w:rPr>
              <w:t>777</w:t>
            </w:r>
            <w:r>
              <w:rPr>
                <w:sz w:val="64"/>
              </w:rPr>
              <w:t xml:space="preserve"> </w:t>
            </w:r>
            <w:r>
              <w:t>V</w:t>
            </w:r>
            <w:bookmarkStart w:id="3" w:name="specVersion"/>
            <w:r>
              <w:t>0.</w:t>
            </w:r>
            <w:ins w:id="0" w:author="ZTE-Leyi" w:date="2025-10-20T10:15:00Z">
              <w:r>
                <w:rPr>
                  <w:rFonts w:hint="eastAsia"/>
                  <w:lang w:val="en-US" w:eastAsia="zh-CN"/>
                </w:rPr>
                <w:t>2</w:t>
              </w:r>
            </w:ins>
            <w:del w:id="1" w:author="ZTE-Leyi" w:date="2025-10-20T10:15:00Z">
              <w:r>
                <w:rPr/>
                <w:delText>1</w:delText>
              </w:r>
            </w:del>
            <w:r>
              <w:t>.</w:t>
            </w:r>
            <w:bookmarkEnd w:id="3"/>
            <w:r>
              <w:t xml:space="preserve">0 </w:t>
            </w:r>
            <w:r>
              <w:rPr>
                <w:sz w:val="32"/>
              </w:rPr>
              <w:t>(2025-</w:t>
            </w:r>
            <w:r>
              <w:rPr>
                <w:rFonts w:hint="eastAsia"/>
                <w:sz w:val="32"/>
                <w:lang w:val="en-US" w:eastAsia="zh-CN"/>
              </w:rPr>
              <w:t>10</w:t>
            </w:r>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shd w:val="clear" w:color="auto" w:fill="auto"/>
          </w:tcPr>
          <w:p>
            <w:pPr>
              <w:pStyle w:val="53"/>
              <w:framePr w:w="0" w:hRule="auto" w:wrap="auto" w:vAnchor="margin" w:hAnchor="text" w:yAlign="inline"/>
            </w:pPr>
            <w:r>
              <w:t xml:space="preserve">Technical </w:t>
            </w:r>
            <w:bookmarkStart w:id="4" w:name="spectype2"/>
            <w:r>
              <w:t>Report</w:t>
            </w:r>
            <w:bookmarkEnd w:id="4"/>
          </w:p>
          <w:p>
            <w:pPr>
              <w:pStyle w:val="67"/>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shd w:val="clear" w:color="auto" w:fill="auto"/>
          </w:tcPr>
          <w:p>
            <w:pPr>
              <w:pStyle w:val="54"/>
              <w:framePr w:wrap="auto" w:vAnchor="margin" w:hAnchor="text" w:yAlign="inline"/>
            </w:pPr>
            <w:r>
              <w:t>3rd Generation Partnership Project;</w:t>
            </w:r>
          </w:p>
          <w:p>
            <w:pPr>
              <w:pStyle w:val="54"/>
              <w:framePr w:wrap="auto" w:vAnchor="margin" w:hAnchor="text" w:yAlign="inline"/>
            </w:pPr>
            <w:r>
              <w:t xml:space="preserve">Technical Specification Group </w:t>
            </w:r>
            <w:bookmarkStart w:id="5" w:name="specTitle"/>
            <w:r>
              <w:t>Services and System Aspects;</w:t>
            </w:r>
          </w:p>
          <w:bookmarkEnd w:id="5"/>
          <w:p>
            <w:pPr>
              <w:pStyle w:val="54"/>
              <w:framePr w:wrap="auto" w:vAnchor="margin" w:hAnchor="text" w:yAlign="inline"/>
            </w:pPr>
            <w:r>
              <w:t>Study on Security and Privacy Aspects of Integrated Sensing and Communication</w:t>
            </w:r>
          </w:p>
          <w:p>
            <w:pPr>
              <w:pStyle w:val="54"/>
              <w:framePr w:wrap="auto" w:vAnchor="margin" w:hAnchor="text" w:yAlign="inline"/>
              <w:rPr>
                <w:i/>
                <w:sz w:val="28"/>
              </w:rPr>
            </w:pPr>
            <w:r>
              <w:t>(</w:t>
            </w:r>
            <w:r>
              <w:rPr>
                <w:rStyle w:val="34"/>
              </w:rPr>
              <w:t>Release 20</w:t>
            </w:r>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55"/>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shd w:val="clear" w:color="auto" w:fill="auto"/>
          </w:tcPr>
          <w:p>
            <w:pPr>
              <w:rPr>
                <w:i/>
              </w:rPr>
            </w:pPr>
            <w:r>
              <w:rPr>
                <w:i/>
                <w:lang w:val="en-US" w:eastAsia="zh-CN"/>
              </w:rPr>
              <w:drawing>
                <wp:inline distT="0" distB="0" distL="0" distR="0">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5875" cy="794385"/>
                          </a:xfrm>
                          <a:prstGeom prst="rect">
                            <a:avLst/>
                          </a:prstGeom>
                          <a:noFill/>
                          <a:ln>
                            <a:noFill/>
                          </a:ln>
                        </pic:spPr>
                      </pic:pic>
                    </a:graphicData>
                  </a:graphic>
                </wp:inline>
              </w:drawing>
            </w:r>
          </w:p>
        </w:tc>
        <w:tc>
          <w:tcPr>
            <w:tcW w:w="5540" w:type="dxa"/>
            <w:shd w:val="clear" w:color="auto" w:fill="auto"/>
          </w:tcPr>
          <w:p>
            <w:pPr>
              <w:jc w:val="right"/>
            </w:pPr>
            <w:r>
              <w:rPr>
                <w:lang w:val="en-US" w:eastAsia="zh-CN"/>
              </w:rPr>
              <w:drawing>
                <wp:inline distT="0" distB="0" distL="0" distR="0">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7345" cy="950595"/>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shd w:val="clear" w:color="auto" w:fill="auto"/>
          </w:tcPr>
          <w:p>
            <w:pPr>
              <w:pStyle w:val="67"/>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rPr>
            </w:pPr>
            <w:bookmarkStart w:id="6"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6"/>
          </w:p>
          <w:p>
            <w:pPr>
              <w:pStyle w:val="65"/>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27"/>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67"/>
            </w:pPr>
            <w:bookmarkStart w:id="7"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46"/>
              <w:spacing w:after="240"/>
              <w:ind w:left="2835" w:right="2835"/>
              <w:jc w:val="center"/>
              <w:rPr>
                <w:rFonts w:ascii="Arial" w:hAnsi="Arial"/>
                <w:b/>
                <w:i/>
              </w:rPr>
            </w:pPr>
            <w:bookmarkStart w:id="8" w:name="coords3gpp"/>
            <w:r>
              <w:rPr>
                <w:rFonts w:ascii="Arial" w:hAnsi="Arial"/>
                <w:b/>
                <w:i/>
              </w:rPr>
              <w:t>3GPP</w:t>
            </w:r>
          </w:p>
          <w:p>
            <w:pPr>
              <w:pStyle w:val="46"/>
              <w:pBdr>
                <w:bottom w:val="single" w:color="auto" w:sz="6" w:space="1"/>
              </w:pBdr>
              <w:ind w:left="2835" w:right="2835"/>
              <w:jc w:val="center"/>
            </w:pPr>
            <w:r>
              <w:t>Postal address</w:t>
            </w:r>
          </w:p>
          <w:p>
            <w:pPr>
              <w:pStyle w:val="46"/>
              <w:ind w:left="2835" w:right="2835"/>
              <w:jc w:val="center"/>
              <w:rPr>
                <w:rFonts w:ascii="Arial" w:hAnsi="Arial"/>
                <w:sz w:val="18"/>
              </w:rPr>
            </w:pPr>
          </w:p>
          <w:p>
            <w:pPr>
              <w:pStyle w:val="46"/>
              <w:pBdr>
                <w:bottom w:val="single" w:color="auto" w:sz="6" w:space="1"/>
              </w:pBdr>
              <w:spacing w:before="240"/>
              <w:ind w:left="2835" w:right="2835"/>
              <w:jc w:val="center"/>
            </w:pPr>
            <w:r>
              <w:t>3GPP support office address</w:t>
            </w:r>
          </w:p>
          <w:p>
            <w:pPr>
              <w:pStyle w:val="46"/>
              <w:ind w:left="2835" w:right="2835"/>
              <w:jc w:val="center"/>
              <w:rPr>
                <w:rFonts w:ascii="Arial" w:hAnsi="Arial"/>
                <w:sz w:val="18"/>
                <w:lang w:val="fr-FR"/>
              </w:rPr>
            </w:pPr>
            <w:r>
              <w:rPr>
                <w:rFonts w:ascii="Arial" w:hAnsi="Arial"/>
                <w:sz w:val="18"/>
                <w:lang w:val="fr-FR"/>
              </w:rPr>
              <w:t>650 Route des Lucioles - Sophia Antipolis</w:t>
            </w:r>
          </w:p>
          <w:p>
            <w:pPr>
              <w:pStyle w:val="46"/>
              <w:ind w:left="2835" w:right="2835"/>
              <w:jc w:val="center"/>
              <w:rPr>
                <w:rFonts w:ascii="Arial" w:hAnsi="Arial"/>
                <w:sz w:val="18"/>
                <w:lang w:val="fr-FR"/>
              </w:rPr>
            </w:pPr>
            <w:r>
              <w:rPr>
                <w:rFonts w:ascii="Arial" w:hAnsi="Arial"/>
                <w:sz w:val="18"/>
                <w:lang w:val="fr-FR"/>
              </w:rPr>
              <w:t>Valbonne - FRANCE</w:t>
            </w:r>
          </w:p>
          <w:p>
            <w:pPr>
              <w:pStyle w:val="46"/>
              <w:spacing w:after="20"/>
              <w:ind w:left="2835" w:right="2835"/>
              <w:jc w:val="center"/>
              <w:rPr>
                <w:rFonts w:ascii="Arial" w:hAnsi="Arial"/>
                <w:sz w:val="18"/>
              </w:rPr>
            </w:pPr>
            <w:r>
              <w:rPr>
                <w:rFonts w:ascii="Arial" w:hAnsi="Arial"/>
                <w:sz w:val="18"/>
              </w:rPr>
              <w:t>Tel.: +33 4 92 94 42 00 Fax: +33 4 93 65 47 16</w:t>
            </w:r>
          </w:p>
          <w:p>
            <w:pPr>
              <w:pStyle w:val="46"/>
              <w:pBdr>
                <w:bottom w:val="single" w:color="auto" w:sz="6" w:space="1"/>
              </w:pBdr>
              <w:spacing w:before="240"/>
              <w:ind w:left="2835" w:right="2835"/>
              <w:jc w:val="center"/>
            </w:pPr>
            <w:r>
              <w:t>Internet</w:t>
            </w:r>
          </w:p>
          <w:p>
            <w:pPr>
              <w:pStyle w:val="46"/>
              <w:ind w:left="2835" w:right="2835"/>
              <w:jc w:val="center"/>
              <w:rPr>
                <w:rFonts w:ascii="Arial" w:hAnsi="Arial"/>
                <w:sz w:val="18"/>
              </w:rPr>
            </w:pPr>
            <w:r>
              <w:rPr>
                <w:rFonts w:ascii="Arial" w:hAnsi="Arial"/>
                <w:sz w:val="18"/>
              </w:rPr>
              <w:t>http://www.3gpp.org</w:t>
            </w:r>
            <w:bookmarkEnd w:id="8"/>
          </w:p>
          <w:p/>
        </w:tc>
      </w:tr>
      <w:tr>
        <w:tblPrEx>
          <w:tblCellMar>
            <w:top w:w="0" w:type="dxa"/>
            <w:left w:w="108" w:type="dxa"/>
            <w:bottom w:w="0" w:type="dxa"/>
            <w:right w:w="108" w:type="dxa"/>
          </w:tblCellMar>
        </w:tblPrEx>
        <w:tc>
          <w:tcPr>
            <w:tcW w:w="10423" w:type="dxa"/>
            <w:shd w:val="clear" w:color="auto" w:fill="auto"/>
            <w:vAlign w:val="bottom"/>
          </w:tcPr>
          <w:p>
            <w:pPr>
              <w:pStyle w:val="46"/>
              <w:pBdr>
                <w:bottom w:val="single" w:color="auto" w:sz="6" w:space="1"/>
              </w:pBdr>
              <w:spacing w:after="240"/>
              <w:jc w:val="center"/>
              <w:rPr>
                <w:rFonts w:ascii="Arial" w:hAnsi="Arial"/>
                <w:b/>
                <w:i/>
              </w:rPr>
            </w:pPr>
            <w:bookmarkStart w:id="9" w:name="copyrightNotification"/>
            <w:r>
              <w:rPr>
                <w:rFonts w:ascii="Arial" w:hAnsi="Arial"/>
                <w:b/>
                <w:i/>
              </w:rPr>
              <w:t>Copyright Notification</w:t>
            </w:r>
          </w:p>
          <w:p>
            <w:pPr>
              <w:pStyle w:val="46"/>
              <w:jc w:val="center"/>
            </w:pPr>
            <w:r>
              <w:t>No part may be reproduced except as authorized by written permission.</w:t>
            </w:r>
            <w:r>
              <w:br w:type="textWrapping"/>
            </w:r>
            <w:r>
              <w:t>The copyright and the foregoing restriction extend to reproduction in all media.</w:t>
            </w:r>
          </w:p>
          <w:p>
            <w:pPr>
              <w:pStyle w:val="46"/>
              <w:jc w:val="center"/>
            </w:pPr>
          </w:p>
          <w:p>
            <w:pPr>
              <w:pStyle w:val="46"/>
              <w:jc w:val="center"/>
              <w:rPr>
                <w:sz w:val="18"/>
              </w:rPr>
            </w:pPr>
            <w:r>
              <w:rPr>
                <w:sz w:val="18"/>
              </w:rPr>
              <w:t xml:space="preserve">© </w:t>
            </w:r>
            <w:bookmarkStart w:id="10" w:name="copyrightDate"/>
            <w:r>
              <w:rPr>
                <w:sz w:val="18"/>
              </w:rPr>
              <w:t>202</w:t>
            </w:r>
            <w:bookmarkEnd w:id="10"/>
            <w:r>
              <w:rPr>
                <w:sz w:val="18"/>
              </w:rPr>
              <w:t>5, 3GPP Organizational Partners (ARIB, ATIS, CCSA, ETSI, TSDSI, TTA, TTC).</w:t>
            </w:r>
            <w:bookmarkStart w:id="11" w:name="copyrightaddon"/>
            <w:bookmarkEnd w:id="11"/>
          </w:p>
          <w:p>
            <w:pPr>
              <w:pStyle w:val="46"/>
              <w:jc w:val="center"/>
              <w:rPr>
                <w:sz w:val="18"/>
              </w:rPr>
            </w:pPr>
            <w:r>
              <w:rPr>
                <w:sz w:val="18"/>
              </w:rPr>
              <w:t>All rights reserved.</w:t>
            </w:r>
          </w:p>
          <w:p>
            <w:pPr>
              <w:pStyle w:val="46"/>
              <w:rPr>
                <w:sz w:val="18"/>
              </w:rPr>
            </w:pPr>
          </w:p>
          <w:p>
            <w:pPr>
              <w:pStyle w:val="46"/>
              <w:rPr>
                <w:sz w:val="18"/>
              </w:rPr>
            </w:pPr>
            <w:r>
              <w:rPr>
                <w:sz w:val="18"/>
              </w:rPr>
              <w:t>UMTS™ is a Trade Mark of ETSI registered for the benefit of its members</w:t>
            </w:r>
          </w:p>
          <w:p>
            <w:pPr>
              <w:pStyle w:val="46"/>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46"/>
              <w:rPr>
                <w:sz w:val="18"/>
              </w:rPr>
            </w:pPr>
            <w:r>
              <w:rPr>
                <w:sz w:val="18"/>
              </w:rPr>
              <w:t>GSM® and the GSM logo are registered and owned by the GSM Association</w:t>
            </w:r>
            <w:bookmarkEnd w:id="9"/>
          </w:p>
          <w:p/>
        </w:tc>
      </w:tr>
      <w:bookmarkEnd w:id="7"/>
    </w:tbl>
    <w:p>
      <w:pPr>
        <w:pStyle w:val="36"/>
      </w:pPr>
      <w:r>
        <w:br w:type="page"/>
      </w:r>
      <w:bookmarkStart w:id="12" w:name="tableOfContents"/>
      <w:bookmarkEnd w:id="12"/>
      <w:r>
        <w:t>Contents</w:t>
      </w:r>
    </w:p>
    <w:p>
      <w:pPr>
        <w:pStyle w:val="18"/>
        <w:rPr>
          <w:ins w:id="2" w:author="ZTE-Leyi" w:date="2025-10-20T13:37:00Z"/>
          <w:rFonts w:asciiTheme="minorHAnsi" w:hAnsiTheme="minorHAnsi" w:cstheme="minorBidi"/>
          <w:kern w:val="2"/>
          <w:sz w:val="21"/>
          <w:szCs w:val="22"/>
          <w:lang w:val="en-US" w:eastAsia="zh-CN"/>
        </w:rPr>
      </w:pPr>
      <w:r>
        <w:fldChar w:fldCharType="begin"/>
      </w:r>
      <w:r>
        <w:instrText xml:space="preserve"> TOC \o "1-9" </w:instrText>
      </w:r>
      <w:r>
        <w:fldChar w:fldCharType="separate"/>
      </w:r>
      <w:ins w:id="3" w:author="ZTE-Leyi" w:date="2025-10-20T13:37:00Z">
        <w:r>
          <w:rPr/>
          <w:t>Foreword</w:t>
        </w:r>
      </w:ins>
      <w:ins w:id="4" w:author="ZTE-Leyi" w:date="2025-10-20T13:37:00Z">
        <w:r>
          <w:rPr/>
          <w:tab/>
        </w:r>
      </w:ins>
      <w:ins w:id="5" w:author="ZTE-Leyi" w:date="2025-10-20T13:37:00Z">
        <w:r>
          <w:rPr/>
          <w:fldChar w:fldCharType="begin"/>
        </w:r>
      </w:ins>
      <w:ins w:id="6" w:author="ZTE-Leyi" w:date="2025-10-20T13:37:00Z">
        <w:r>
          <w:rPr/>
          <w:instrText xml:space="preserve"> PAGEREF _Toc211859866 \h </w:instrText>
        </w:r>
      </w:ins>
      <w:r>
        <w:fldChar w:fldCharType="separate"/>
      </w:r>
      <w:ins w:id="7" w:author="ZTE-Leyi" w:date="2025-10-20T13:37:00Z">
        <w:r>
          <w:rPr/>
          <w:t>5</w:t>
        </w:r>
      </w:ins>
      <w:ins w:id="8" w:author="ZTE-Leyi" w:date="2025-10-20T13:37:00Z">
        <w:r>
          <w:rPr/>
          <w:fldChar w:fldCharType="end"/>
        </w:r>
      </w:ins>
    </w:p>
    <w:p>
      <w:pPr>
        <w:pStyle w:val="18"/>
        <w:rPr>
          <w:ins w:id="9" w:author="ZTE-Leyi" w:date="2025-10-20T13:37:00Z"/>
          <w:rFonts w:asciiTheme="minorHAnsi" w:hAnsiTheme="minorHAnsi" w:cstheme="minorBidi"/>
          <w:kern w:val="2"/>
          <w:sz w:val="21"/>
          <w:szCs w:val="22"/>
          <w:lang w:val="en-US" w:eastAsia="zh-CN"/>
        </w:rPr>
      </w:pPr>
      <w:ins w:id="10" w:author="ZTE-Leyi" w:date="2025-10-20T13:37:00Z">
        <w:r>
          <w:rPr/>
          <w:t>1</w:t>
        </w:r>
      </w:ins>
      <w:ins w:id="11" w:author="ZTE-Leyi" w:date="2025-10-20T13:37:00Z">
        <w:r>
          <w:rPr>
            <w:rFonts w:asciiTheme="minorHAnsi" w:hAnsiTheme="minorHAnsi" w:cstheme="minorBidi"/>
            <w:kern w:val="2"/>
            <w:sz w:val="21"/>
            <w:szCs w:val="22"/>
            <w:lang w:val="en-US" w:eastAsia="zh-CN"/>
          </w:rPr>
          <w:tab/>
        </w:r>
      </w:ins>
      <w:ins w:id="12" w:author="ZTE-Leyi" w:date="2025-10-20T13:37:00Z">
        <w:r>
          <w:rPr/>
          <w:t>Scope</w:t>
        </w:r>
      </w:ins>
      <w:ins w:id="13" w:author="ZTE-Leyi" w:date="2025-10-20T13:37:00Z">
        <w:r>
          <w:rPr/>
          <w:tab/>
        </w:r>
      </w:ins>
      <w:ins w:id="14" w:author="ZTE-Leyi" w:date="2025-10-20T13:37:00Z">
        <w:r>
          <w:rPr/>
          <w:fldChar w:fldCharType="begin"/>
        </w:r>
      </w:ins>
      <w:ins w:id="15" w:author="ZTE-Leyi" w:date="2025-10-20T13:37:00Z">
        <w:r>
          <w:rPr/>
          <w:instrText xml:space="preserve"> PAGEREF _Toc211859867 \h </w:instrText>
        </w:r>
      </w:ins>
      <w:r>
        <w:fldChar w:fldCharType="separate"/>
      </w:r>
      <w:ins w:id="16" w:author="ZTE-Leyi" w:date="2025-10-20T13:37:00Z">
        <w:r>
          <w:rPr/>
          <w:t>7</w:t>
        </w:r>
      </w:ins>
      <w:ins w:id="17" w:author="ZTE-Leyi" w:date="2025-10-20T13:37:00Z">
        <w:r>
          <w:rPr/>
          <w:fldChar w:fldCharType="end"/>
        </w:r>
      </w:ins>
    </w:p>
    <w:p>
      <w:pPr>
        <w:pStyle w:val="18"/>
        <w:rPr>
          <w:ins w:id="18" w:author="ZTE-Leyi" w:date="2025-10-20T13:37:00Z"/>
          <w:rFonts w:asciiTheme="minorHAnsi" w:hAnsiTheme="minorHAnsi" w:cstheme="minorBidi"/>
          <w:kern w:val="2"/>
          <w:sz w:val="21"/>
          <w:szCs w:val="22"/>
          <w:lang w:val="en-US" w:eastAsia="zh-CN"/>
        </w:rPr>
      </w:pPr>
      <w:ins w:id="19" w:author="ZTE-Leyi" w:date="2025-10-20T13:37:00Z">
        <w:r>
          <w:rPr/>
          <w:t>2</w:t>
        </w:r>
      </w:ins>
      <w:ins w:id="20" w:author="ZTE-Leyi" w:date="2025-10-20T13:37:00Z">
        <w:r>
          <w:rPr>
            <w:rFonts w:asciiTheme="minorHAnsi" w:hAnsiTheme="minorHAnsi" w:cstheme="minorBidi"/>
            <w:kern w:val="2"/>
            <w:sz w:val="21"/>
            <w:szCs w:val="22"/>
            <w:lang w:val="en-US" w:eastAsia="zh-CN"/>
          </w:rPr>
          <w:tab/>
        </w:r>
      </w:ins>
      <w:ins w:id="21" w:author="ZTE-Leyi" w:date="2025-10-20T13:37:00Z">
        <w:r>
          <w:rPr/>
          <w:t>References</w:t>
        </w:r>
      </w:ins>
      <w:ins w:id="22" w:author="ZTE-Leyi" w:date="2025-10-20T13:37:00Z">
        <w:r>
          <w:rPr/>
          <w:tab/>
        </w:r>
      </w:ins>
      <w:ins w:id="23" w:author="ZTE-Leyi" w:date="2025-10-20T13:37:00Z">
        <w:r>
          <w:rPr/>
          <w:fldChar w:fldCharType="begin"/>
        </w:r>
      </w:ins>
      <w:ins w:id="24" w:author="ZTE-Leyi" w:date="2025-10-20T13:37:00Z">
        <w:r>
          <w:rPr/>
          <w:instrText xml:space="preserve"> PAGEREF _Toc211859868 \h </w:instrText>
        </w:r>
      </w:ins>
      <w:r>
        <w:fldChar w:fldCharType="separate"/>
      </w:r>
      <w:ins w:id="25" w:author="ZTE-Leyi" w:date="2025-10-20T13:37:00Z">
        <w:r>
          <w:rPr/>
          <w:t>7</w:t>
        </w:r>
      </w:ins>
      <w:ins w:id="26" w:author="ZTE-Leyi" w:date="2025-10-20T13:37:00Z">
        <w:r>
          <w:rPr/>
          <w:fldChar w:fldCharType="end"/>
        </w:r>
      </w:ins>
    </w:p>
    <w:p>
      <w:pPr>
        <w:pStyle w:val="18"/>
        <w:rPr>
          <w:ins w:id="27" w:author="ZTE-Leyi" w:date="2025-10-20T13:37:00Z"/>
          <w:rFonts w:asciiTheme="minorHAnsi" w:hAnsiTheme="minorHAnsi" w:cstheme="minorBidi"/>
          <w:kern w:val="2"/>
          <w:sz w:val="21"/>
          <w:szCs w:val="22"/>
          <w:lang w:val="en-US" w:eastAsia="zh-CN"/>
        </w:rPr>
      </w:pPr>
      <w:ins w:id="28" w:author="ZTE-Leyi" w:date="2025-10-20T13:37:00Z">
        <w:r>
          <w:rPr/>
          <w:t>3</w:t>
        </w:r>
      </w:ins>
      <w:ins w:id="29" w:author="ZTE-Leyi" w:date="2025-10-20T13:37:00Z">
        <w:r>
          <w:rPr>
            <w:rFonts w:asciiTheme="minorHAnsi" w:hAnsiTheme="minorHAnsi" w:cstheme="minorBidi"/>
            <w:kern w:val="2"/>
            <w:sz w:val="21"/>
            <w:szCs w:val="22"/>
            <w:lang w:val="en-US" w:eastAsia="zh-CN"/>
          </w:rPr>
          <w:tab/>
        </w:r>
      </w:ins>
      <w:ins w:id="30" w:author="ZTE-Leyi" w:date="2025-10-20T13:37:00Z">
        <w:r>
          <w:rPr/>
          <w:t>Definitions of terms, symbols and abbreviations</w:t>
        </w:r>
      </w:ins>
      <w:ins w:id="31" w:author="ZTE-Leyi" w:date="2025-10-20T13:37:00Z">
        <w:r>
          <w:rPr/>
          <w:tab/>
        </w:r>
      </w:ins>
      <w:ins w:id="32" w:author="ZTE-Leyi" w:date="2025-10-20T13:37:00Z">
        <w:r>
          <w:rPr/>
          <w:fldChar w:fldCharType="begin"/>
        </w:r>
      </w:ins>
      <w:ins w:id="33" w:author="ZTE-Leyi" w:date="2025-10-20T13:37:00Z">
        <w:r>
          <w:rPr/>
          <w:instrText xml:space="preserve"> PAGEREF _Toc211859869 \h </w:instrText>
        </w:r>
      </w:ins>
      <w:r>
        <w:fldChar w:fldCharType="separate"/>
      </w:r>
      <w:ins w:id="34" w:author="ZTE-Leyi" w:date="2025-10-20T13:37:00Z">
        <w:r>
          <w:rPr/>
          <w:t>7</w:t>
        </w:r>
      </w:ins>
      <w:ins w:id="35" w:author="ZTE-Leyi" w:date="2025-10-20T13:37:00Z">
        <w:r>
          <w:rPr/>
          <w:fldChar w:fldCharType="end"/>
        </w:r>
      </w:ins>
    </w:p>
    <w:p>
      <w:pPr>
        <w:pStyle w:val="17"/>
        <w:rPr>
          <w:ins w:id="36" w:author="ZTE-Leyi" w:date="2025-10-20T13:37:00Z"/>
          <w:rFonts w:asciiTheme="minorHAnsi" w:hAnsiTheme="minorHAnsi" w:cstheme="minorBidi"/>
          <w:kern w:val="2"/>
          <w:sz w:val="21"/>
          <w:szCs w:val="22"/>
          <w:lang w:val="en-US" w:eastAsia="zh-CN"/>
        </w:rPr>
      </w:pPr>
      <w:ins w:id="37" w:author="ZTE-Leyi" w:date="2025-10-20T13:37:00Z">
        <w:r>
          <w:rPr/>
          <w:t>3.1</w:t>
        </w:r>
      </w:ins>
      <w:ins w:id="38" w:author="ZTE-Leyi" w:date="2025-10-20T13:37:00Z">
        <w:r>
          <w:rPr>
            <w:rFonts w:asciiTheme="minorHAnsi" w:hAnsiTheme="minorHAnsi" w:cstheme="minorBidi"/>
            <w:kern w:val="2"/>
            <w:sz w:val="21"/>
            <w:szCs w:val="22"/>
            <w:lang w:val="en-US" w:eastAsia="zh-CN"/>
          </w:rPr>
          <w:tab/>
        </w:r>
      </w:ins>
      <w:ins w:id="39" w:author="ZTE-Leyi" w:date="2025-10-20T13:37:00Z">
        <w:r>
          <w:rPr/>
          <w:t>Terms</w:t>
        </w:r>
      </w:ins>
      <w:ins w:id="40" w:author="ZTE-Leyi" w:date="2025-10-20T13:37:00Z">
        <w:r>
          <w:rPr/>
          <w:tab/>
        </w:r>
      </w:ins>
      <w:ins w:id="41" w:author="ZTE-Leyi" w:date="2025-10-20T13:37:00Z">
        <w:r>
          <w:rPr/>
          <w:fldChar w:fldCharType="begin"/>
        </w:r>
      </w:ins>
      <w:ins w:id="42" w:author="ZTE-Leyi" w:date="2025-10-20T13:37:00Z">
        <w:r>
          <w:rPr/>
          <w:instrText xml:space="preserve"> PAGEREF _Toc211859870 \h </w:instrText>
        </w:r>
      </w:ins>
      <w:r>
        <w:fldChar w:fldCharType="separate"/>
      </w:r>
      <w:ins w:id="43" w:author="ZTE-Leyi" w:date="2025-10-20T13:37:00Z">
        <w:r>
          <w:rPr/>
          <w:t>7</w:t>
        </w:r>
      </w:ins>
      <w:ins w:id="44" w:author="ZTE-Leyi" w:date="2025-10-20T13:37:00Z">
        <w:r>
          <w:rPr/>
          <w:fldChar w:fldCharType="end"/>
        </w:r>
      </w:ins>
    </w:p>
    <w:p>
      <w:pPr>
        <w:pStyle w:val="17"/>
        <w:rPr>
          <w:ins w:id="45" w:author="ZTE-Leyi" w:date="2025-10-20T13:37:00Z"/>
          <w:rFonts w:asciiTheme="minorHAnsi" w:hAnsiTheme="minorHAnsi" w:cstheme="minorBidi"/>
          <w:kern w:val="2"/>
          <w:sz w:val="21"/>
          <w:szCs w:val="22"/>
          <w:lang w:val="en-US" w:eastAsia="zh-CN"/>
        </w:rPr>
      </w:pPr>
      <w:ins w:id="46" w:author="ZTE-Leyi" w:date="2025-10-20T13:37:00Z">
        <w:r>
          <w:rPr/>
          <w:t>3.2</w:t>
        </w:r>
      </w:ins>
      <w:ins w:id="47" w:author="ZTE-Leyi" w:date="2025-10-20T13:37:00Z">
        <w:r>
          <w:rPr>
            <w:rFonts w:asciiTheme="minorHAnsi" w:hAnsiTheme="minorHAnsi" w:cstheme="minorBidi"/>
            <w:kern w:val="2"/>
            <w:sz w:val="21"/>
            <w:szCs w:val="22"/>
            <w:lang w:val="en-US" w:eastAsia="zh-CN"/>
          </w:rPr>
          <w:tab/>
        </w:r>
      </w:ins>
      <w:ins w:id="48" w:author="ZTE-Leyi" w:date="2025-10-20T13:37:00Z">
        <w:r>
          <w:rPr/>
          <w:t>Symbols</w:t>
        </w:r>
      </w:ins>
      <w:ins w:id="49" w:author="ZTE-Leyi" w:date="2025-10-20T13:37:00Z">
        <w:r>
          <w:rPr/>
          <w:tab/>
        </w:r>
      </w:ins>
      <w:ins w:id="50" w:author="ZTE-Leyi" w:date="2025-10-20T13:37:00Z">
        <w:r>
          <w:rPr/>
          <w:fldChar w:fldCharType="begin"/>
        </w:r>
      </w:ins>
      <w:ins w:id="51" w:author="ZTE-Leyi" w:date="2025-10-20T13:37:00Z">
        <w:r>
          <w:rPr/>
          <w:instrText xml:space="preserve"> PAGEREF _Toc211859871 \h </w:instrText>
        </w:r>
      </w:ins>
      <w:r>
        <w:fldChar w:fldCharType="separate"/>
      </w:r>
      <w:ins w:id="52" w:author="ZTE-Leyi" w:date="2025-10-20T13:37:00Z">
        <w:r>
          <w:rPr/>
          <w:t>8</w:t>
        </w:r>
      </w:ins>
      <w:ins w:id="53" w:author="ZTE-Leyi" w:date="2025-10-20T13:37:00Z">
        <w:r>
          <w:rPr/>
          <w:fldChar w:fldCharType="end"/>
        </w:r>
      </w:ins>
    </w:p>
    <w:p>
      <w:pPr>
        <w:pStyle w:val="17"/>
        <w:rPr>
          <w:ins w:id="54" w:author="ZTE-Leyi" w:date="2025-10-20T13:37:00Z"/>
          <w:rFonts w:asciiTheme="minorHAnsi" w:hAnsiTheme="minorHAnsi" w:cstheme="minorBidi"/>
          <w:kern w:val="2"/>
          <w:sz w:val="21"/>
          <w:szCs w:val="22"/>
          <w:lang w:val="en-US" w:eastAsia="zh-CN"/>
        </w:rPr>
      </w:pPr>
      <w:ins w:id="55" w:author="ZTE-Leyi" w:date="2025-10-20T13:37:00Z">
        <w:r>
          <w:rPr/>
          <w:t>3.3</w:t>
        </w:r>
      </w:ins>
      <w:ins w:id="56" w:author="ZTE-Leyi" w:date="2025-10-20T13:37:00Z">
        <w:r>
          <w:rPr>
            <w:rFonts w:asciiTheme="minorHAnsi" w:hAnsiTheme="minorHAnsi" w:cstheme="minorBidi"/>
            <w:kern w:val="2"/>
            <w:sz w:val="21"/>
            <w:szCs w:val="22"/>
            <w:lang w:val="en-US" w:eastAsia="zh-CN"/>
          </w:rPr>
          <w:tab/>
        </w:r>
      </w:ins>
      <w:ins w:id="57" w:author="ZTE-Leyi" w:date="2025-10-20T13:37:00Z">
        <w:r>
          <w:rPr/>
          <w:t>Abbreviations</w:t>
        </w:r>
      </w:ins>
      <w:ins w:id="58" w:author="ZTE-Leyi" w:date="2025-10-20T13:37:00Z">
        <w:r>
          <w:rPr/>
          <w:tab/>
        </w:r>
      </w:ins>
      <w:ins w:id="59" w:author="ZTE-Leyi" w:date="2025-10-20T13:37:00Z">
        <w:r>
          <w:rPr/>
          <w:fldChar w:fldCharType="begin"/>
        </w:r>
      </w:ins>
      <w:ins w:id="60" w:author="ZTE-Leyi" w:date="2025-10-20T13:37:00Z">
        <w:r>
          <w:rPr/>
          <w:instrText xml:space="preserve"> PAGEREF _Toc211859872 \h </w:instrText>
        </w:r>
      </w:ins>
      <w:r>
        <w:fldChar w:fldCharType="separate"/>
      </w:r>
      <w:ins w:id="61" w:author="ZTE-Leyi" w:date="2025-10-20T13:37:00Z">
        <w:r>
          <w:rPr/>
          <w:t>8</w:t>
        </w:r>
      </w:ins>
      <w:ins w:id="62" w:author="ZTE-Leyi" w:date="2025-10-20T13:37:00Z">
        <w:r>
          <w:rPr/>
          <w:fldChar w:fldCharType="end"/>
        </w:r>
      </w:ins>
    </w:p>
    <w:p>
      <w:pPr>
        <w:pStyle w:val="18"/>
        <w:rPr>
          <w:ins w:id="63" w:author="ZTE-Leyi" w:date="2025-10-20T13:37:00Z"/>
          <w:rFonts w:asciiTheme="minorHAnsi" w:hAnsiTheme="minorHAnsi" w:cstheme="minorBidi"/>
          <w:kern w:val="2"/>
          <w:sz w:val="21"/>
          <w:szCs w:val="22"/>
          <w:lang w:val="en-US" w:eastAsia="zh-CN"/>
        </w:rPr>
      </w:pPr>
      <w:ins w:id="64" w:author="ZTE-Leyi" w:date="2025-10-20T13:37:00Z">
        <w:r>
          <w:rPr/>
          <w:t>4</w:t>
        </w:r>
      </w:ins>
      <w:ins w:id="65" w:author="ZTE-Leyi" w:date="2025-10-20T13:37:00Z">
        <w:r>
          <w:rPr>
            <w:rFonts w:asciiTheme="minorHAnsi" w:hAnsiTheme="minorHAnsi" w:cstheme="minorBidi"/>
            <w:kern w:val="2"/>
            <w:sz w:val="21"/>
            <w:szCs w:val="22"/>
            <w:lang w:val="en-US" w:eastAsia="zh-CN"/>
          </w:rPr>
          <w:tab/>
        </w:r>
      </w:ins>
      <w:ins w:id="66" w:author="ZTE-Leyi" w:date="2025-10-20T13:37:00Z">
        <w:r>
          <w:rPr/>
          <w:t>Architecture</w:t>
        </w:r>
      </w:ins>
      <w:ins w:id="67" w:author="ZTE-Leyi" w:date="2025-10-20T13:37:00Z">
        <w:r>
          <w:rPr>
            <w:lang w:val="en-US" w:eastAsia="zh-CN"/>
          </w:rPr>
          <w:t xml:space="preserve"> and security</w:t>
        </w:r>
      </w:ins>
      <w:ins w:id="68" w:author="ZTE-Leyi" w:date="2025-10-20T13:37:00Z">
        <w:r>
          <w:rPr/>
          <w:t xml:space="preserve"> assumptions</w:t>
        </w:r>
      </w:ins>
      <w:ins w:id="69" w:author="ZTE-Leyi" w:date="2025-10-20T13:37:00Z">
        <w:r>
          <w:rPr/>
          <w:tab/>
        </w:r>
      </w:ins>
      <w:ins w:id="70" w:author="ZTE-Leyi" w:date="2025-10-20T13:37:00Z">
        <w:r>
          <w:rPr/>
          <w:fldChar w:fldCharType="begin"/>
        </w:r>
      </w:ins>
      <w:ins w:id="71" w:author="ZTE-Leyi" w:date="2025-10-20T13:37:00Z">
        <w:r>
          <w:rPr/>
          <w:instrText xml:space="preserve"> PAGEREF _Toc211859873 \h </w:instrText>
        </w:r>
      </w:ins>
      <w:r>
        <w:fldChar w:fldCharType="separate"/>
      </w:r>
      <w:ins w:id="72" w:author="ZTE-Leyi" w:date="2025-10-20T13:37:00Z">
        <w:r>
          <w:rPr/>
          <w:t>8</w:t>
        </w:r>
      </w:ins>
      <w:ins w:id="73" w:author="ZTE-Leyi" w:date="2025-10-20T13:37:00Z">
        <w:r>
          <w:rPr/>
          <w:fldChar w:fldCharType="end"/>
        </w:r>
      </w:ins>
    </w:p>
    <w:p>
      <w:pPr>
        <w:pStyle w:val="18"/>
        <w:rPr>
          <w:ins w:id="74" w:author="ZTE-Leyi" w:date="2025-10-20T13:37:00Z"/>
          <w:rFonts w:asciiTheme="minorHAnsi" w:hAnsiTheme="minorHAnsi" w:cstheme="minorBidi"/>
          <w:kern w:val="2"/>
          <w:sz w:val="21"/>
          <w:szCs w:val="22"/>
          <w:lang w:val="en-US" w:eastAsia="zh-CN"/>
        </w:rPr>
      </w:pPr>
      <w:ins w:id="75" w:author="ZTE-Leyi" w:date="2025-10-20T13:37:00Z">
        <w:r>
          <w:rPr/>
          <w:t>5</w:t>
        </w:r>
      </w:ins>
      <w:ins w:id="76" w:author="ZTE-Leyi" w:date="2025-10-20T13:37:00Z">
        <w:r>
          <w:rPr>
            <w:rFonts w:asciiTheme="minorHAnsi" w:hAnsiTheme="minorHAnsi" w:cstheme="minorBidi"/>
            <w:kern w:val="2"/>
            <w:sz w:val="21"/>
            <w:szCs w:val="22"/>
            <w:lang w:val="en-US" w:eastAsia="zh-CN"/>
          </w:rPr>
          <w:tab/>
        </w:r>
      </w:ins>
      <w:ins w:id="77" w:author="ZTE-Leyi" w:date="2025-10-20T13:37:00Z">
        <w:r>
          <w:rPr/>
          <w:t>Key issues</w:t>
        </w:r>
      </w:ins>
      <w:ins w:id="78" w:author="ZTE-Leyi" w:date="2025-10-20T13:37:00Z">
        <w:r>
          <w:rPr/>
          <w:tab/>
        </w:r>
      </w:ins>
      <w:ins w:id="79" w:author="ZTE-Leyi" w:date="2025-10-20T13:37:00Z">
        <w:r>
          <w:rPr/>
          <w:fldChar w:fldCharType="begin"/>
        </w:r>
      </w:ins>
      <w:ins w:id="80" w:author="ZTE-Leyi" w:date="2025-10-20T13:37:00Z">
        <w:r>
          <w:rPr/>
          <w:instrText xml:space="preserve"> PAGEREF _Toc211859874 \h </w:instrText>
        </w:r>
      </w:ins>
      <w:r>
        <w:fldChar w:fldCharType="separate"/>
      </w:r>
      <w:ins w:id="81" w:author="ZTE-Leyi" w:date="2025-10-20T13:37:00Z">
        <w:r>
          <w:rPr/>
          <w:t>8</w:t>
        </w:r>
      </w:ins>
      <w:ins w:id="82" w:author="ZTE-Leyi" w:date="2025-10-20T13:37:00Z">
        <w:r>
          <w:rPr/>
          <w:fldChar w:fldCharType="end"/>
        </w:r>
      </w:ins>
    </w:p>
    <w:p>
      <w:pPr>
        <w:pStyle w:val="17"/>
        <w:rPr>
          <w:ins w:id="83" w:author="ZTE-Leyi" w:date="2025-10-20T13:37:00Z"/>
          <w:rFonts w:asciiTheme="minorHAnsi" w:hAnsiTheme="minorHAnsi" w:cstheme="minorBidi"/>
          <w:kern w:val="2"/>
          <w:sz w:val="21"/>
          <w:szCs w:val="22"/>
          <w:lang w:val="en-US" w:eastAsia="zh-CN"/>
        </w:rPr>
      </w:pPr>
      <w:ins w:id="84" w:author="ZTE-Leyi" w:date="2025-10-20T13:37:00Z">
        <w:r>
          <w:rPr/>
          <w:t>5.1</w:t>
        </w:r>
      </w:ins>
      <w:ins w:id="85" w:author="ZTE-Leyi" w:date="2025-10-20T13:37:00Z">
        <w:r>
          <w:rPr>
            <w:rFonts w:asciiTheme="minorHAnsi" w:hAnsiTheme="minorHAnsi" w:cstheme="minorBidi"/>
            <w:kern w:val="2"/>
            <w:sz w:val="21"/>
            <w:szCs w:val="22"/>
            <w:lang w:val="en-US" w:eastAsia="zh-CN"/>
          </w:rPr>
          <w:tab/>
        </w:r>
      </w:ins>
      <w:ins w:id="86" w:author="ZTE-Leyi" w:date="2025-10-20T13:37:00Z">
        <w:r>
          <w:rPr/>
          <w:t>Key Issue #1: Security of sensing service authorization</w:t>
        </w:r>
      </w:ins>
      <w:ins w:id="87" w:author="ZTE-Leyi" w:date="2025-10-20T13:37:00Z">
        <w:r>
          <w:rPr>
            <w:lang w:val="en-US" w:eastAsia="zh-CN"/>
          </w:rPr>
          <w:t xml:space="preserve"> and sensing result exposure</w:t>
        </w:r>
      </w:ins>
      <w:ins w:id="88" w:author="ZTE-Leyi" w:date="2025-10-20T13:37:00Z">
        <w:r>
          <w:rPr/>
          <w:tab/>
        </w:r>
      </w:ins>
      <w:ins w:id="89" w:author="ZTE-Leyi" w:date="2025-10-20T13:37:00Z">
        <w:r>
          <w:rPr/>
          <w:fldChar w:fldCharType="begin"/>
        </w:r>
      </w:ins>
      <w:ins w:id="90" w:author="ZTE-Leyi" w:date="2025-10-20T13:37:00Z">
        <w:r>
          <w:rPr/>
          <w:instrText xml:space="preserve"> PAGEREF _Toc211859875 \h </w:instrText>
        </w:r>
      </w:ins>
      <w:r>
        <w:fldChar w:fldCharType="separate"/>
      </w:r>
      <w:ins w:id="91" w:author="ZTE-Leyi" w:date="2025-10-20T13:37:00Z">
        <w:r>
          <w:rPr/>
          <w:t>8</w:t>
        </w:r>
      </w:ins>
      <w:ins w:id="92" w:author="ZTE-Leyi" w:date="2025-10-20T13:37:00Z">
        <w:r>
          <w:rPr/>
          <w:fldChar w:fldCharType="end"/>
        </w:r>
      </w:ins>
    </w:p>
    <w:p>
      <w:pPr>
        <w:pStyle w:val="16"/>
        <w:rPr>
          <w:ins w:id="93" w:author="ZTE-Leyi" w:date="2025-10-20T13:37:00Z"/>
          <w:rFonts w:asciiTheme="minorHAnsi" w:hAnsiTheme="minorHAnsi" w:cstheme="minorBidi"/>
          <w:kern w:val="2"/>
          <w:sz w:val="21"/>
          <w:szCs w:val="22"/>
          <w:lang w:val="en-US" w:eastAsia="zh-CN"/>
        </w:rPr>
      </w:pPr>
      <w:ins w:id="94" w:author="ZTE-Leyi" w:date="2025-10-20T13:37:00Z">
        <w:r>
          <w:rPr/>
          <w:t>5.1.1</w:t>
        </w:r>
      </w:ins>
      <w:ins w:id="95" w:author="ZTE-Leyi" w:date="2025-10-20T13:37:00Z">
        <w:r>
          <w:rPr>
            <w:rFonts w:asciiTheme="minorHAnsi" w:hAnsiTheme="minorHAnsi" w:cstheme="minorBidi"/>
            <w:kern w:val="2"/>
            <w:sz w:val="21"/>
            <w:szCs w:val="22"/>
            <w:lang w:val="en-US" w:eastAsia="zh-CN"/>
          </w:rPr>
          <w:tab/>
        </w:r>
      </w:ins>
      <w:ins w:id="96" w:author="ZTE-Leyi" w:date="2025-10-20T13:37:00Z">
        <w:r>
          <w:rPr/>
          <w:t>Key issue details</w:t>
        </w:r>
      </w:ins>
      <w:ins w:id="97" w:author="ZTE-Leyi" w:date="2025-10-20T13:37:00Z">
        <w:r>
          <w:rPr/>
          <w:tab/>
        </w:r>
      </w:ins>
      <w:ins w:id="98" w:author="ZTE-Leyi" w:date="2025-10-20T13:37:00Z">
        <w:r>
          <w:rPr/>
          <w:fldChar w:fldCharType="begin"/>
        </w:r>
      </w:ins>
      <w:ins w:id="99" w:author="ZTE-Leyi" w:date="2025-10-20T13:37:00Z">
        <w:r>
          <w:rPr/>
          <w:instrText xml:space="preserve"> PAGEREF _Toc211859876 \h </w:instrText>
        </w:r>
      </w:ins>
      <w:r>
        <w:fldChar w:fldCharType="separate"/>
      </w:r>
      <w:ins w:id="100" w:author="ZTE-Leyi" w:date="2025-10-20T13:37:00Z">
        <w:r>
          <w:rPr/>
          <w:t>8</w:t>
        </w:r>
      </w:ins>
      <w:ins w:id="101" w:author="ZTE-Leyi" w:date="2025-10-20T13:37:00Z">
        <w:r>
          <w:rPr/>
          <w:fldChar w:fldCharType="end"/>
        </w:r>
      </w:ins>
    </w:p>
    <w:p>
      <w:pPr>
        <w:pStyle w:val="16"/>
        <w:rPr>
          <w:ins w:id="102" w:author="ZTE-Leyi" w:date="2025-10-20T13:37:00Z"/>
          <w:rFonts w:asciiTheme="minorHAnsi" w:hAnsiTheme="minorHAnsi" w:cstheme="minorBidi"/>
          <w:kern w:val="2"/>
          <w:sz w:val="21"/>
          <w:szCs w:val="22"/>
          <w:lang w:val="en-US" w:eastAsia="zh-CN"/>
        </w:rPr>
      </w:pPr>
      <w:ins w:id="103" w:author="ZTE-Leyi" w:date="2025-10-20T13:37:00Z">
        <w:r>
          <w:rPr/>
          <w:t>5.1.2</w:t>
        </w:r>
      </w:ins>
      <w:ins w:id="104" w:author="ZTE-Leyi" w:date="2025-10-20T13:37:00Z">
        <w:r>
          <w:rPr>
            <w:rFonts w:asciiTheme="minorHAnsi" w:hAnsiTheme="minorHAnsi" w:cstheme="minorBidi"/>
            <w:kern w:val="2"/>
            <w:sz w:val="21"/>
            <w:szCs w:val="22"/>
            <w:lang w:val="en-US" w:eastAsia="zh-CN"/>
          </w:rPr>
          <w:tab/>
        </w:r>
      </w:ins>
      <w:ins w:id="105" w:author="ZTE-Leyi" w:date="2025-10-20T13:37:00Z">
        <w:r>
          <w:rPr/>
          <w:t>Security threats</w:t>
        </w:r>
      </w:ins>
      <w:ins w:id="106" w:author="ZTE-Leyi" w:date="2025-10-20T13:37:00Z">
        <w:r>
          <w:rPr/>
          <w:tab/>
        </w:r>
      </w:ins>
      <w:ins w:id="107" w:author="ZTE-Leyi" w:date="2025-10-20T13:37:00Z">
        <w:r>
          <w:rPr/>
          <w:fldChar w:fldCharType="begin"/>
        </w:r>
      </w:ins>
      <w:ins w:id="108" w:author="ZTE-Leyi" w:date="2025-10-20T13:37:00Z">
        <w:r>
          <w:rPr/>
          <w:instrText xml:space="preserve"> PAGEREF _Toc211859877 \h </w:instrText>
        </w:r>
      </w:ins>
      <w:r>
        <w:fldChar w:fldCharType="separate"/>
      </w:r>
      <w:ins w:id="109" w:author="ZTE-Leyi" w:date="2025-10-20T13:37:00Z">
        <w:r>
          <w:rPr/>
          <w:t>8</w:t>
        </w:r>
      </w:ins>
      <w:ins w:id="110" w:author="ZTE-Leyi" w:date="2025-10-20T13:37:00Z">
        <w:r>
          <w:rPr/>
          <w:fldChar w:fldCharType="end"/>
        </w:r>
      </w:ins>
    </w:p>
    <w:p>
      <w:pPr>
        <w:pStyle w:val="16"/>
        <w:rPr>
          <w:ins w:id="111" w:author="ZTE-Leyi" w:date="2025-10-20T13:37:00Z"/>
          <w:rFonts w:asciiTheme="minorHAnsi" w:hAnsiTheme="minorHAnsi" w:cstheme="minorBidi"/>
          <w:kern w:val="2"/>
          <w:sz w:val="21"/>
          <w:szCs w:val="22"/>
          <w:lang w:val="en-US" w:eastAsia="zh-CN"/>
        </w:rPr>
      </w:pPr>
      <w:ins w:id="112" w:author="ZTE-Leyi" w:date="2025-10-20T13:37:00Z">
        <w:r>
          <w:rPr/>
          <w:t>5.1.3</w:t>
        </w:r>
      </w:ins>
      <w:ins w:id="113" w:author="ZTE-Leyi" w:date="2025-10-20T13:37:00Z">
        <w:r>
          <w:rPr>
            <w:rFonts w:asciiTheme="minorHAnsi" w:hAnsiTheme="minorHAnsi" w:cstheme="minorBidi"/>
            <w:kern w:val="2"/>
            <w:sz w:val="21"/>
            <w:szCs w:val="22"/>
            <w:lang w:val="en-US" w:eastAsia="zh-CN"/>
          </w:rPr>
          <w:tab/>
        </w:r>
      </w:ins>
      <w:ins w:id="114" w:author="ZTE-Leyi" w:date="2025-10-20T13:37:00Z">
        <w:r>
          <w:rPr/>
          <w:t>Potential security requirements</w:t>
        </w:r>
      </w:ins>
      <w:ins w:id="115" w:author="ZTE-Leyi" w:date="2025-10-20T13:37:00Z">
        <w:r>
          <w:rPr/>
          <w:tab/>
        </w:r>
      </w:ins>
      <w:ins w:id="116" w:author="ZTE-Leyi" w:date="2025-10-20T13:37:00Z">
        <w:r>
          <w:rPr/>
          <w:fldChar w:fldCharType="begin"/>
        </w:r>
      </w:ins>
      <w:ins w:id="117" w:author="ZTE-Leyi" w:date="2025-10-20T13:37:00Z">
        <w:r>
          <w:rPr/>
          <w:instrText xml:space="preserve"> PAGEREF _Toc211859878 \h </w:instrText>
        </w:r>
      </w:ins>
      <w:r>
        <w:fldChar w:fldCharType="separate"/>
      </w:r>
      <w:ins w:id="118" w:author="ZTE-Leyi" w:date="2025-10-20T13:37:00Z">
        <w:r>
          <w:rPr/>
          <w:t>9</w:t>
        </w:r>
      </w:ins>
      <w:ins w:id="119" w:author="ZTE-Leyi" w:date="2025-10-20T13:37:00Z">
        <w:r>
          <w:rPr/>
          <w:fldChar w:fldCharType="end"/>
        </w:r>
      </w:ins>
    </w:p>
    <w:p>
      <w:pPr>
        <w:pStyle w:val="17"/>
        <w:rPr>
          <w:ins w:id="120" w:author="ZTE-Leyi" w:date="2025-10-20T13:37:00Z"/>
          <w:rFonts w:asciiTheme="minorHAnsi" w:hAnsiTheme="minorHAnsi" w:cstheme="minorBidi"/>
          <w:kern w:val="2"/>
          <w:sz w:val="21"/>
          <w:szCs w:val="22"/>
          <w:lang w:val="en-US" w:eastAsia="zh-CN"/>
        </w:rPr>
      </w:pPr>
      <w:ins w:id="121" w:author="ZTE-Leyi" w:date="2025-10-20T13:37:00Z">
        <w:r>
          <w:rPr/>
          <w:t>5.2</w:t>
        </w:r>
      </w:ins>
      <w:ins w:id="122" w:author="ZTE-Leyi" w:date="2025-10-20T13:37:00Z">
        <w:r>
          <w:rPr>
            <w:rFonts w:asciiTheme="minorHAnsi" w:hAnsiTheme="minorHAnsi" w:cstheme="minorBidi"/>
            <w:kern w:val="2"/>
            <w:sz w:val="21"/>
            <w:szCs w:val="22"/>
            <w:lang w:val="en-US" w:eastAsia="zh-CN"/>
          </w:rPr>
          <w:tab/>
        </w:r>
      </w:ins>
      <w:ins w:id="123" w:author="ZTE-Leyi" w:date="2025-10-20T13:37:00Z">
        <w:r>
          <w:rPr/>
          <w:t>Key Issue #2: Security protection for sensing service operations</w:t>
        </w:r>
      </w:ins>
      <w:ins w:id="124" w:author="ZTE-Leyi" w:date="2025-10-20T13:37:00Z">
        <w:r>
          <w:rPr/>
          <w:tab/>
        </w:r>
      </w:ins>
      <w:ins w:id="125" w:author="ZTE-Leyi" w:date="2025-10-20T13:37:00Z">
        <w:r>
          <w:rPr/>
          <w:fldChar w:fldCharType="begin"/>
        </w:r>
      </w:ins>
      <w:ins w:id="126" w:author="ZTE-Leyi" w:date="2025-10-20T13:37:00Z">
        <w:r>
          <w:rPr/>
          <w:instrText xml:space="preserve"> PAGEREF _Toc211859879 \h </w:instrText>
        </w:r>
      </w:ins>
      <w:r>
        <w:fldChar w:fldCharType="separate"/>
      </w:r>
      <w:ins w:id="127" w:author="ZTE-Leyi" w:date="2025-10-20T13:37:00Z">
        <w:r>
          <w:rPr/>
          <w:t>9</w:t>
        </w:r>
      </w:ins>
      <w:ins w:id="128" w:author="ZTE-Leyi" w:date="2025-10-20T13:37:00Z">
        <w:r>
          <w:rPr/>
          <w:fldChar w:fldCharType="end"/>
        </w:r>
      </w:ins>
    </w:p>
    <w:p>
      <w:pPr>
        <w:pStyle w:val="16"/>
        <w:rPr>
          <w:ins w:id="129" w:author="ZTE-Leyi" w:date="2025-10-20T13:37:00Z"/>
          <w:rFonts w:asciiTheme="minorHAnsi" w:hAnsiTheme="minorHAnsi" w:cstheme="minorBidi"/>
          <w:kern w:val="2"/>
          <w:sz w:val="21"/>
          <w:szCs w:val="22"/>
          <w:lang w:val="en-US" w:eastAsia="zh-CN"/>
        </w:rPr>
      </w:pPr>
      <w:ins w:id="130" w:author="ZTE-Leyi" w:date="2025-10-20T13:37:00Z">
        <w:r>
          <w:rPr/>
          <w:t>5.2.1</w:t>
        </w:r>
      </w:ins>
      <w:ins w:id="131" w:author="ZTE-Leyi" w:date="2025-10-20T13:37:00Z">
        <w:r>
          <w:rPr>
            <w:rFonts w:asciiTheme="minorHAnsi" w:hAnsiTheme="minorHAnsi" w:cstheme="minorBidi"/>
            <w:kern w:val="2"/>
            <w:sz w:val="21"/>
            <w:szCs w:val="22"/>
            <w:lang w:val="en-US" w:eastAsia="zh-CN"/>
          </w:rPr>
          <w:tab/>
        </w:r>
      </w:ins>
      <w:ins w:id="132" w:author="ZTE-Leyi" w:date="2025-10-20T13:37:00Z">
        <w:r>
          <w:rPr/>
          <w:t>Key issue details</w:t>
        </w:r>
      </w:ins>
      <w:ins w:id="133" w:author="ZTE-Leyi" w:date="2025-10-20T13:37:00Z">
        <w:r>
          <w:rPr/>
          <w:tab/>
        </w:r>
      </w:ins>
      <w:ins w:id="134" w:author="ZTE-Leyi" w:date="2025-10-20T13:37:00Z">
        <w:r>
          <w:rPr/>
          <w:fldChar w:fldCharType="begin"/>
        </w:r>
      </w:ins>
      <w:ins w:id="135" w:author="ZTE-Leyi" w:date="2025-10-20T13:37:00Z">
        <w:r>
          <w:rPr/>
          <w:instrText xml:space="preserve"> PAGEREF _Toc211859880 \h </w:instrText>
        </w:r>
      </w:ins>
      <w:r>
        <w:fldChar w:fldCharType="separate"/>
      </w:r>
      <w:ins w:id="136" w:author="ZTE-Leyi" w:date="2025-10-20T13:37:00Z">
        <w:r>
          <w:rPr/>
          <w:t>9</w:t>
        </w:r>
      </w:ins>
      <w:ins w:id="137" w:author="ZTE-Leyi" w:date="2025-10-20T13:37:00Z">
        <w:r>
          <w:rPr/>
          <w:fldChar w:fldCharType="end"/>
        </w:r>
      </w:ins>
    </w:p>
    <w:p>
      <w:pPr>
        <w:pStyle w:val="16"/>
        <w:rPr>
          <w:ins w:id="138" w:author="ZTE-Leyi" w:date="2025-10-20T13:37:00Z"/>
          <w:rFonts w:asciiTheme="minorHAnsi" w:hAnsiTheme="minorHAnsi" w:cstheme="minorBidi"/>
          <w:kern w:val="2"/>
          <w:sz w:val="21"/>
          <w:szCs w:val="22"/>
          <w:lang w:val="en-US" w:eastAsia="zh-CN"/>
        </w:rPr>
      </w:pPr>
      <w:ins w:id="139" w:author="ZTE-Leyi" w:date="2025-10-20T13:37:00Z">
        <w:r>
          <w:rPr/>
          <w:t>5.2.2</w:t>
        </w:r>
      </w:ins>
      <w:ins w:id="140" w:author="ZTE-Leyi" w:date="2025-10-20T13:37:00Z">
        <w:r>
          <w:rPr>
            <w:rFonts w:asciiTheme="minorHAnsi" w:hAnsiTheme="minorHAnsi" w:cstheme="minorBidi"/>
            <w:kern w:val="2"/>
            <w:sz w:val="21"/>
            <w:szCs w:val="22"/>
            <w:lang w:val="en-US" w:eastAsia="zh-CN"/>
          </w:rPr>
          <w:tab/>
        </w:r>
      </w:ins>
      <w:ins w:id="141" w:author="ZTE-Leyi" w:date="2025-10-20T13:37:00Z">
        <w:r>
          <w:rPr/>
          <w:t>Security threats</w:t>
        </w:r>
      </w:ins>
      <w:ins w:id="142" w:author="ZTE-Leyi" w:date="2025-10-20T13:37:00Z">
        <w:r>
          <w:rPr/>
          <w:tab/>
        </w:r>
      </w:ins>
      <w:ins w:id="143" w:author="ZTE-Leyi" w:date="2025-10-20T13:37:00Z">
        <w:r>
          <w:rPr/>
          <w:fldChar w:fldCharType="begin"/>
        </w:r>
      </w:ins>
      <w:ins w:id="144" w:author="ZTE-Leyi" w:date="2025-10-20T13:37:00Z">
        <w:r>
          <w:rPr/>
          <w:instrText xml:space="preserve"> PAGEREF _Toc211859881 \h </w:instrText>
        </w:r>
      </w:ins>
      <w:r>
        <w:fldChar w:fldCharType="separate"/>
      </w:r>
      <w:ins w:id="145" w:author="ZTE-Leyi" w:date="2025-10-20T13:37:00Z">
        <w:r>
          <w:rPr/>
          <w:t>9</w:t>
        </w:r>
      </w:ins>
      <w:ins w:id="146" w:author="ZTE-Leyi" w:date="2025-10-20T13:37:00Z">
        <w:r>
          <w:rPr/>
          <w:fldChar w:fldCharType="end"/>
        </w:r>
      </w:ins>
    </w:p>
    <w:p>
      <w:pPr>
        <w:pStyle w:val="16"/>
        <w:rPr>
          <w:ins w:id="147" w:author="ZTE-Leyi" w:date="2025-10-20T13:37:00Z"/>
          <w:rFonts w:asciiTheme="minorHAnsi" w:hAnsiTheme="minorHAnsi" w:cstheme="minorBidi"/>
          <w:kern w:val="2"/>
          <w:sz w:val="21"/>
          <w:szCs w:val="22"/>
          <w:lang w:val="en-US" w:eastAsia="zh-CN"/>
        </w:rPr>
      </w:pPr>
      <w:ins w:id="148" w:author="ZTE-Leyi" w:date="2025-10-20T13:37:00Z">
        <w:r>
          <w:rPr/>
          <w:t>5.2.3</w:t>
        </w:r>
      </w:ins>
      <w:ins w:id="149" w:author="ZTE-Leyi" w:date="2025-10-20T13:37:00Z">
        <w:r>
          <w:rPr>
            <w:rFonts w:asciiTheme="minorHAnsi" w:hAnsiTheme="minorHAnsi" w:cstheme="minorBidi"/>
            <w:kern w:val="2"/>
            <w:sz w:val="21"/>
            <w:szCs w:val="22"/>
            <w:lang w:val="en-US" w:eastAsia="zh-CN"/>
          </w:rPr>
          <w:tab/>
        </w:r>
      </w:ins>
      <w:ins w:id="150" w:author="ZTE-Leyi" w:date="2025-10-20T13:37:00Z">
        <w:r>
          <w:rPr/>
          <w:t>Potential security requirements</w:t>
        </w:r>
      </w:ins>
      <w:ins w:id="151" w:author="ZTE-Leyi" w:date="2025-10-20T13:37:00Z">
        <w:r>
          <w:rPr/>
          <w:tab/>
        </w:r>
      </w:ins>
      <w:ins w:id="152" w:author="ZTE-Leyi" w:date="2025-10-20T13:37:00Z">
        <w:r>
          <w:rPr/>
          <w:fldChar w:fldCharType="begin"/>
        </w:r>
      </w:ins>
      <w:ins w:id="153" w:author="ZTE-Leyi" w:date="2025-10-20T13:37:00Z">
        <w:r>
          <w:rPr/>
          <w:instrText xml:space="preserve"> PAGEREF _Toc211859882 \h </w:instrText>
        </w:r>
      </w:ins>
      <w:r>
        <w:fldChar w:fldCharType="separate"/>
      </w:r>
      <w:ins w:id="154" w:author="ZTE-Leyi" w:date="2025-10-20T13:37:00Z">
        <w:r>
          <w:rPr/>
          <w:t>9</w:t>
        </w:r>
      </w:ins>
      <w:ins w:id="155" w:author="ZTE-Leyi" w:date="2025-10-20T13:37:00Z">
        <w:r>
          <w:rPr/>
          <w:fldChar w:fldCharType="end"/>
        </w:r>
      </w:ins>
    </w:p>
    <w:p>
      <w:pPr>
        <w:pStyle w:val="18"/>
        <w:rPr>
          <w:ins w:id="156" w:author="ZTE-Leyi" w:date="2025-10-20T13:37:00Z"/>
          <w:rFonts w:asciiTheme="minorHAnsi" w:hAnsiTheme="minorHAnsi" w:cstheme="minorBidi"/>
          <w:kern w:val="2"/>
          <w:sz w:val="21"/>
          <w:szCs w:val="22"/>
          <w:lang w:val="en-US" w:eastAsia="zh-CN"/>
        </w:rPr>
      </w:pPr>
      <w:ins w:id="157" w:author="ZTE-Leyi" w:date="2025-10-20T13:37:00Z">
        <w:r>
          <w:rPr/>
          <w:t>6</w:t>
        </w:r>
      </w:ins>
      <w:ins w:id="158" w:author="ZTE-Leyi" w:date="2025-10-20T13:37:00Z">
        <w:r>
          <w:rPr>
            <w:rFonts w:asciiTheme="minorHAnsi" w:hAnsiTheme="minorHAnsi" w:cstheme="minorBidi"/>
            <w:kern w:val="2"/>
            <w:sz w:val="21"/>
            <w:szCs w:val="22"/>
            <w:lang w:val="en-US" w:eastAsia="zh-CN"/>
          </w:rPr>
          <w:tab/>
        </w:r>
      </w:ins>
      <w:ins w:id="159" w:author="ZTE-Leyi" w:date="2025-10-20T13:37:00Z">
        <w:r>
          <w:rPr/>
          <w:t>Solutions</w:t>
        </w:r>
      </w:ins>
      <w:ins w:id="160" w:author="ZTE-Leyi" w:date="2025-10-20T13:37:00Z">
        <w:r>
          <w:rPr/>
          <w:tab/>
        </w:r>
      </w:ins>
      <w:ins w:id="161" w:author="ZTE-Leyi" w:date="2025-10-20T13:37:00Z">
        <w:r>
          <w:rPr/>
          <w:fldChar w:fldCharType="begin"/>
        </w:r>
      </w:ins>
      <w:ins w:id="162" w:author="ZTE-Leyi" w:date="2025-10-20T13:37:00Z">
        <w:r>
          <w:rPr/>
          <w:instrText xml:space="preserve"> PAGEREF _Toc211859883 \h </w:instrText>
        </w:r>
      </w:ins>
      <w:r>
        <w:fldChar w:fldCharType="separate"/>
      </w:r>
      <w:ins w:id="163" w:author="ZTE-Leyi" w:date="2025-10-20T13:37:00Z">
        <w:r>
          <w:rPr/>
          <w:t>9</w:t>
        </w:r>
      </w:ins>
      <w:ins w:id="164" w:author="ZTE-Leyi" w:date="2025-10-20T13:37:00Z">
        <w:r>
          <w:rPr/>
          <w:fldChar w:fldCharType="end"/>
        </w:r>
      </w:ins>
    </w:p>
    <w:p>
      <w:pPr>
        <w:pStyle w:val="17"/>
        <w:rPr>
          <w:ins w:id="165" w:author="ZTE-Leyi" w:date="2025-10-20T13:37:00Z"/>
          <w:rFonts w:asciiTheme="minorHAnsi" w:hAnsiTheme="minorHAnsi" w:cstheme="minorBidi"/>
          <w:kern w:val="2"/>
          <w:sz w:val="21"/>
          <w:szCs w:val="22"/>
          <w:lang w:val="en-US" w:eastAsia="zh-CN"/>
        </w:rPr>
      </w:pPr>
      <w:ins w:id="166" w:author="ZTE-Leyi" w:date="2025-10-20T13:37:00Z">
        <w:r>
          <w:rPr>
            <w:rFonts w:eastAsia="宋体"/>
          </w:rPr>
          <w:t>6.0</w:t>
        </w:r>
      </w:ins>
      <w:ins w:id="167" w:author="ZTE-Leyi" w:date="2025-10-20T13:37:00Z">
        <w:r>
          <w:rPr>
            <w:rFonts w:asciiTheme="minorHAnsi" w:hAnsiTheme="minorHAnsi" w:cstheme="minorBidi"/>
            <w:kern w:val="2"/>
            <w:sz w:val="21"/>
            <w:szCs w:val="22"/>
            <w:lang w:val="en-US" w:eastAsia="zh-CN"/>
          </w:rPr>
          <w:tab/>
        </w:r>
      </w:ins>
      <w:ins w:id="168" w:author="ZTE-Leyi" w:date="2025-10-20T13:37:00Z">
        <w:r>
          <w:rPr>
            <w:rFonts w:eastAsia="宋体"/>
          </w:rPr>
          <w:t>Mapping of solutions to key issues</w:t>
        </w:r>
      </w:ins>
      <w:ins w:id="169" w:author="ZTE-Leyi" w:date="2025-10-20T13:37:00Z">
        <w:r>
          <w:rPr/>
          <w:tab/>
        </w:r>
      </w:ins>
      <w:ins w:id="170" w:author="ZTE-Leyi" w:date="2025-10-20T13:37:00Z">
        <w:r>
          <w:rPr/>
          <w:fldChar w:fldCharType="begin"/>
        </w:r>
      </w:ins>
      <w:ins w:id="171" w:author="ZTE-Leyi" w:date="2025-10-20T13:37:00Z">
        <w:r>
          <w:rPr/>
          <w:instrText xml:space="preserve"> PAGEREF _Toc211859884 \h </w:instrText>
        </w:r>
      </w:ins>
      <w:r>
        <w:fldChar w:fldCharType="separate"/>
      </w:r>
      <w:ins w:id="172" w:author="ZTE-Leyi" w:date="2025-10-20T13:37:00Z">
        <w:r>
          <w:rPr/>
          <w:t>10</w:t>
        </w:r>
      </w:ins>
      <w:ins w:id="173" w:author="ZTE-Leyi" w:date="2025-10-20T13:37:00Z">
        <w:r>
          <w:rPr/>
          <w:fldChar w:fldCharType="end"/>
        </w:r>
      </w:ins>
    </w:p>
    <w:p>
      <w:pPr>
        <w:pStyle w:val="17"/>
        <w:rPr>
          <w:ins w:id="174" w:author="ZTE-Leyi" w:date="2025-10-20T13:37:00Z"/>
          <w:rFonts w:asciiTheme="minorHAnsi" w:hAnsiTheme="minorHAnsi" w:cstheme="minorBidi"/>
          <w:kern w:val="2"/>
          <w:sz w:val="21"/>
          <w:szCs w:val="22"/>
          <w:lang w:val="en-US" w:eastAsia="zh-CN"/>
        </w:rPr>
      </w:pPr>
      <w:ins w:id="175" w:author="ZTE-Leyi" w:date="2025-10-20T13:37:00Z">
        <w:r>
          <w:rPr/>
          <w:t>6.</w:t>
        </w:r>
      </w:ins>
      <w:ins w:id="176" w:author="ZTE-Leyi" w:date="2025-10-20T13:37:00Z">
        <w:r>
          <w:rPr>
            <w:lang w:val="en-US" w:eastAsia="zh-CN"/>
          </w:rPr>
          <w:t>1</w:t>
        </w:r>
      </w:ins>
      <w:ins w:id="177" w:author="ZTE-Leyi" w:date="2025-10-20T13:37:00Z">
        <w:r>
          <w:rPr>
            <w:rFonts w:asciiTheme="minorHAnsi" w:hAnsiTheme="minorHAnsi" w:cstheme="minorBidi"/>
            <w:kern w:val="2"/>
            <w:sz w:val="21"/>
            <w:szCs w:val="22"/>
            <w:lang w:val="en-US" w:eastAsia="zh-CN"/>
          </w:rPr>
          <w:tab/>
        </w:r>
      </w:ins>
      <w:ins w:id="178" w:author="ZTE-Leyi" w:date="2025-10-20T13:37:00Z">
        <w:r>
          <w:rPr/>
          <w:t>Solutions to KI#</w:t>
        </w:r>
      </w:ins>
      <w:ins w:id="179" w:author="ZTE-Leyi" w:date="2025-10-20T13:37:00Z">
        <w:r>
          <w:rPr>
            <w:lang w:val="en-US" w:eastAsia="zh-CN"/>
          </w:rPr>
          <w:t>1</w:t>
        </w:r>
      </w:ins>
      <w:ins w:id="180" w:author="ZTE-Leyi" w:date="2025-10-20T13:37:00Z">
        <w:r>
          <w:rPr/>
          <w:tab/>
        </w:r>
      </w:ins>
      <w:ins w:id="181" w:author="ZTE-Leyi" w:date="2025-10-20T13:37:00Z">
        <w:r>
          <w:rPr/>
          <w:fldChar w:fldCharType="begin"/>
        </w:r>
      </w:ins>
      <w:ins w:id="182" w:author="ZTE-Leyi" w:date="2025-10-20T13:37:00Z">
        <w:r>
          <w:rPr/>
          <w:instrText xml:space="preserve"> PAGEREF _Toc211859885 \h </w:instrText>
        </w:r>
      </w:ins>
      <w:r>
        <w:fldChar w:fldCharType="separate"/>
      </w:r>
      <w:ins w:id="183" w:author="ZTE-Leyi" w:date="2025-10-20T13:37:00Z">
        <w:r>
          <w:rPr/>
          <w:t>10</w:t>
        </w:r>
      </w:ins>
      <w:ins w:id="184" w:author="ZTE-Leyi" w:date="2025-10-20T13:37:00Z">
        <w:r>
          <w:rPr/>
          <w:fldChar w:fldCharType="end"/>
        </w:r>
      </w:ins>
    </w:p>
    <w:p>
      <w:pPr>
        <w:pStyle w:val="16"/>
        <w:rPr>
          <w:ins w:id="185" w:author="ZTE-Leyi" w:date="2025-10-20T13:37:00Z"/>
          <w:rFonts w:asciiTheme="minorHAnsi" w:hAnsiTheme="minorHAnsi" w:cstheme="minorBidi"/>
          <w:kern w:val="2"/>
          <w:sz w:val="21"/>
          <w:szCs w:val="22"/>
          <w:lang w:val="en-US" w:eastAsia="zh-CN"/>
        </w:rPr>
      </w:pPr>
      <w:ins w:id="186" w:author="ZTE-Leyi" w:date="2025-10-20T13:37:00Z">
        <w:r>
          <w:rPr/>
          <w:t>6.</w:t>
        </w:r>
      </w:ins>
      <w:ins w:id="187" w:author="ZTE-Leyi" w:date="2025-10-20T13:37:00Z">
        <w:r>
          <w:rPr>
            <w:lang w:val="en-US" w:eastAsia="zh-CN"/>
          </w:rPr>
          <w:t>1.1</w:t>
        </w:r>
      </w:ins>
      <w:ins w:id="188" w:author="ZTE-Leyi" w:date="2025-10-20T13:37:00Z">
        <w:r>
          <w:rPr>
            <w:rFonts w:asciiTheme="minorHAnsi" w:hAnsiTheme="minorHAnsi" w:cstheme="minorBidi"/>
            <w:kern w:val="2"/>
            <w:sz w:val="21"/>
            <w:szCs w:val="22"/>
            <w:lang w:val="en-US" w:eastAsia="zh-CN"/>
          </w:rPr>
          <w:tab/>
        </w:r>
      </w:ins>
      <w:ins w:id="189" w:author="ZTE-Leyi" w:date="2025-10-20T13:37:00Z">
        <w:r>
          <w:rPr/>
          <w:t>Solution #</w:t>
        </w:r>
      </w:ins>
      <w:ins w:id="190" w:author="ZTE-Leyi" w:date="2025-10-20T13:37:00Z">
        <w:r>
          <w:rPr>
            <w:lang w:val="en-US" w:eastAsia="zh-CN"/>
          </w:rPr>
          <w:t>1.1</w:t>
        </w:r>
      </w:ins>
      <w:ins w:id="191" w:author="ZTE-Leyi" w:date="2025-10-20T13:37:00Z">
        <w:r>
          <w:rPr/>
          <w:t xml:space="preserve">: </w:t>
        </w:r>
      </w:ins>
      <w:ins w:id="192" w:author="ZTE-Leyi" w:date="2025-10-20T13:37:00Z">
        <w:r>
          <w:rPr>
            <w:lang w:val="en-US" w:eastAsia="zh-CN"/>
          </w:rPr>
          <w:t>Authorization for sensing service request from AF</w:t>
        </w:r>
      </w:ins>
      <w:ins w:id="193" w:author="ZTE-Leyi" w:date="2025-10-20T13:37:00Z">
        <w:r>
          <w:rPr/>
          <w:tab/>
        </w:r>
      </w:ins>
      <w:ins w:id="194" w:author="ZTE-Leyi" w:date="2025-10-20T13:37:00Z">
        <w:r>
          <w:rPr/>
          <w:fldChar w:fldCharType="begin"/>
        </w:r>
      </w:ins>
      <w:ins w:id="195" w:author="ZTE-Leyi" w:date="2025-10-20T13:37:00Z">
        <w:r>
          <w:rPr/>
          <w:instrText xml:space="preserve"> PAGEREF _Toc211859886 \h </w:instrText>
        </w:r>
      </w:ins>
      <w:r>
        <w:fldChar w:fldCharType="separate"/>
      </w:r>
      <w:ins w:id="196" w:author="ZTE-Leyi" w:date="2025-10-20T13:37:00Z">
        <w:r>
          <w:rPr/>
          <w:t>10</w:t>
        </w:r>
      </w:ins>
      <w:ins w:id="197" w:author="ZTE-Leyi" w:date="2025-10-20T13:37:00Z">
        <w:r>
          <w:rPr/>
          <w:fldChar w:fldCharType="end"/>
        </w:r>
      </w:ins>
    </w:p>
    <w:p>
      <w:pPr>
        <w:pStyle w:val="15"/>
        <w:rPr>
          <w:ins w:id="198" w:author="ZTE-Leyi" w:date="2025-10-20T13:37:00Z"/>
          <w:rFonts w:asciiTheme="minorHAnsi" w:hAnsiTheme="minorHAnsi" w:cstheme="minorBidi"/>
          <w:kern w:val="2"/>
          <w:sz w:val="21"/>
          <w:szCs w:val="22"/>
          <w:lang w:val="en-US" w:eastAsia="zh-CN"/>
        </w:rPr>
      </w:pPr>
      <w:ins w:id="199" w:author="ZTE-Leyi" w:date="2025-10-20T13:37:00Z">
        <w:r>
          <w:rPr/>
          <w:t>6.</w:t>
        </w:r>
      </w:ins>
      <w:ins w:id="200" w:author="ZTE-Leyi" w:date="2025-10-20T13:37:00Z">
        <w:r>
          <w:rPr>
            <w:lang w:val="en-US" w:eastAsia="zh-CN"/>
          </w:rPr>
          <w:t>1.1</w:t>
        </w:r>
      </w:ins>
      <w:ins w:id="201" w:author="ZTE-Leyi" w:date="2025-10-20T13:37:00Z">
        <w:r>
          <w:rPr/>
          <w:t>.1</w:t>
        </w:r>
      </w:ins>
      <w:ins w:id="202" w:author="ZTE-Leyi" w:date="2025-10-20T13:37:00Z">
        <w:r>
          <w:rPr>
            <w:rFonts w:asciiTheme="minorHAnsi" w:hAnsiTheme="minorHAnsi" w:cstheme="minorBidi"/>
            <w:kern w:val="2"/>
            <w:sz w:val="21"/>
            <w:szCs w:val="22"/>
            <w:lang w:val="en-US" w:eastAsia="zh-CN"/>
          </w:rPr>
          <w:tab/>
        </w:r>
      </w:ins>
      <w:ins w:id="203" w:author="ZTE-Leyi" w:date="2025-10-20T13:37:00Z">
        <w:r>
          <w:rPr/>
          <w:t>Introduction</w:t>
        </w:r>
      </w:ins>
      <w:ins w:id="204" w:author="ZTE-Leyi" w:date="2025-10-20T13:37:00Z">
        <w:r>
          <w:rPr/>
          <w:tab/>
        </w:r>
      </w:ins>
      <w:ins w:id="205" w:author="ZTE-Leyi" w:date="2025-10-20T13:37:00Z">
        <w:r>
          <w:rPr/>
          <w:fldChar w:fldCharType="begin"/>
        </w:r>
      </w:ins>
      <w:ins w:id="206" w:author="ZTE-Leyi" w:date="2025-10-20T13:37:00Z">
        <w:r>
          <w:rPr/>
          <w:instrText xml:space="preserve"> PAGEREF _Toc211859887 \h </w:instrText>
        </w:r>
      </w:ins>
      <w:r>
        <w:fldChar w:fldCharType="separate"/>
      </w:r>
      <w:ins w:id="207" w:author="ZTE-Leyi" w:date="2025-10-20T13:37:00Z">
        <w:r>
          <w:rPr/>
          <w:t>10</w:t>
        </w:r>
      </w:ins>
      <w:ins w:id="208" w:author="ZTE-Leyi" w:date="2025-10-20T13:37:00Z">
        <w:r>
          <w:rPr/>
          <w:fldChar w:fldCharType="end"/>
        </w:r>
      </w:ins>
    </w:p>
    <w:p>
      <w:pPr>
        <w:pStyle w:val="15"/>
        <w:rPr>
          <w:ins w:id="209" w:author="ZTE-Leyi" w:date="2025-10-20T13:37:00Z"/>
          <w:rFonts w:asciiTheme="minorHAnsi" w:hAnsiTheme="minorHAnsi" w:cstheme="minorBidi"/>
          <w:kern w:val="2"/>
          <w:sz w:val="21"/>
          <w:szCs w:val="22"/>
          <w:lang w:val="en-US" w:eastAsia="zh-CN"/>
        </w:rPr>
      </w:pPr>
      <w:ins w:id="210" w:author="ZTE-Leyi" w:date="2025-10-20T13:37:00Z">
        <w:r>
          <w:rPr/>
          <w:t>6.</w:t>
        </w:r>
      </w:ins>
      <w:ins w:id="211" w:author="ZTE-Leyi" w:date="2025-10-20T13:37:00Z">
        <w:r>
          <w:rPr>
            <w:lang w:val="en-US" w:eastAsia="zh-CN"/>
          </w:rPr>
          <w:t>1.1</w:t>
        </w:r>
      </w:ins>
      <w:ins w:id="212" w:author="ZTE-Leyi" w:date="2025-10-20T13:37:00Z">
        <w:r>
          <w:rPr/>
          <w:t>.2</w:t>
        </w:r>
      </w:ins>
      <w:ins w:id="213" w:author="ZTE-Leyi" w:date="2025-10-20T13:37:00Z">
        <w:r>
          <w:rPr>
            <w:rFonts w:asciiTheme="minorHAnsi" w:hAnsiTheme="minorHAnsi" w:cstheme="minorBidi"/>
            <w:kern w:val="2"/>
            <w:sz w:val="21"/>
            <w:szCs w:val="22"/>
            <w:lang w:val="en-US" w:eastAsia="zh-CN"/>
          </w:rPr>
          <w:tab/>
        </w:r>
      </w:ins>
      <w:ins w:id="214" w:author="ZTE-Leyi" w:date="2025-10-20T13:37:00Z">
        <w:r>
          <w:rPr/>
          <w:t>Solution details</w:t>
        </w:r>
      </w:ins>
      <w:ins w:id="215" w:author="ZTE-Leyi" w:date="2025-10-20T13:37:00Z">
        <w:r>
          <w:rPr/>
          <w:tab/>
        </w:r>
      </w:ins>
      <w:ins w:id="216" w:author="ZTE-Leyi" w:date="2025-10-20T13:37:00Z">
        <w:r>
          <w:rPr/>
          <w:fldChar w:fldCharType="begin"/>
        </w:r>
      </w:ins>
      <w:ins w:id="217" w:author="ZTE-Leyi" w:date="2025-10-20T13:37:00Z">
        <w:r>
          <w:rPr/>
          <w:instrText xml:space="preserve"> PAGEREF _Toc211859888 \h </w:instrText>
        </w:r>
      </w:ins>
      <w:r>
        <w:fldChar w:fldCharType="separate"/>
      </w:r>
      <w:ins w:id="218" w:author="ZTE-Leyi" w:date="2025-10-20T13:37:00Z">
        <w:r>
          <w:rPr/>
          <w:t>10</w:t>
        </w:r>
      </w:ins>
      <w:ins w:id="219" w:author="ZTE-Leyi" w:date="2025-10-20T13:37:00Z">
        <w:r>
          <w:rPr/>
          <w:fldChar w:fldCharType="end"/>
        </w:r>
      </w:ins>
    </w:p>
    <w:p>
      <w:pPr>
        <w:pStyle w:val="15"/>
        <w:rPr>
          <w:ins w:id="220" w:author="ZTE-Leyi" w:date="2025-10-20T13:37:00Z"/>
          <w:rFonts w:asciiTheme="minorHAnsi" w:hAnsiTheme="minorHAnsi" w:cstheme="minorBidi"/>
          <w:kern w:val="2"/>
          <w:sz w:val="21"/>
          <w:szCs w:val="22"/>
          <w:lang w:val="en-US" w:eastAsia="zh-CN"/>
        </w:rPr>
      </w:pPr>
      <w:ins w:id="221" w:author="ZTE-Leyi" w:date="2025-10-20T13:37:00Z">
        <w:r>
          <w:rPr/>
          <w:t>6.</w:t>
        </w:r>
      </w:ins>
      <w:ins w:id="222" w:author="ZTE-Leyi" w:date="2025-10-20T13:37:00Z">
        <w:r>
          <w:rPr>
            <w:lang w:val="en-US" w:eastAsia="zh-CN"/>
          </w:rPr>
          <w:t>1.1</w:t>
        </w:r>
      </w:ins>
      <w:ins w:id="223" w:author="ZTE-Leyi" w:date="2025-10-20T13:37:00Z">
        <w:r>
          <w:rPr/>
          <w:t>.3</w:t>
        </w:r>
      </w:ins>
      <w:ins w:id="224" w:author="ZTE-Leyi" w:date="2025-10-20T13:37:00Z">
        <w:r>
          <w:rPr>
            <w:rFonts w:asciiTheme="minorHAnsi" w:hAnsiTheme="minorHAnsi" w:cstheme="minorBidi"/>
            <w:kern w:val="2"/>
            <w:sz w:val="21"/>
            <w:szCs w:val="22"/>
            <w:lang w:val="en-US" w:eastAsia="zh-CN"/>
          </w:rPr>
          <w:tab/>
        </w:r>
      </w:ins>
      <w:ins w:id="225" w:author="ZTE-Leyi" w:date="2025-10-20T13:37:00Z">
        <w:r>
          <w:rPr/>
          <w:t>Evaluation</w:t>
        </w:r>
      </w:ins>
      <w:ins w:id="226" w:author="ZTE-Leyi" w:date="2025-10-20T13:37:00Z">
        <w:r>
          <w:rPr/>
          <w:tab/>
        </w:r>
      </w:ins>
      <w:ins w:id="227" w:author="ZTE-Leyi" w:date="2025-10-20T13:37:00Z">
        <w:r>
          <w:rPr/>
          <w:fldChar w:fldCharType="begin"/>
        </w:r>
      </w:ins>
      <w:ins w:id="228" w:author="ZTE-Leyi" w:date="2025-10-20T13:37:00Z">
        <w:r>
          <w:rPr/>
          <w:instrText xml:space="preserve"> PAGEREF _Toc211859889 \h </w:instrText>
        </w:r>
      </w:ins>
      <w:r>
        <w:fldChar w:fldCharType="separate"/>
      </w:r>
      <w:ins w:id="229" w:author="ZTE-Leyi" w:date="2025-10-20T13:37:00Z">
        <w:r>
          <w:rPr/>
          <w:t>11</w:t>
        </w:r>
      </w:ins>
      <w:ins w:id="230" w:author="ZTE-Leyi" w:date="2025-10-20T13:37:00Z">
        <w:r>
          <w:rPr/>
          <w:fldChar w:fldCharType="end"/>
        </w:r>
      </w:ins>
    </w:p>
    <w:p>
      <w:pPr>
        <w:pStyle w:val="16"/>
        <w:rPr>
          <w:ins w:id="231" w:author="ZTE-Leyi" w:date="2025-10-20T13:37:00Z"/>
          <w:rFonts w:asciiTheme="minorHAnsi" w:hAnsiTheme="minorHAnsi" w:cstheme="minorBidi"/>
          <w:kern w:val="2"/>
          <w:sz w:val="21"/>
          <w:szCs w:val="22"/>
          <w:lang w:val="en-US" w:eastAsia="zh-CN"/>
        </w:rPr>
      </w:pPr>
      <w:ins w:id="232" w:author="ZTE-Leyi" w:date="2025-10-20T13:37:00Z">
        <w:r>
          <w:rPr/>
          <w:t>6.</w:t>
        </w:r>
      </w:ins>
      <w:ins w:id="233" w:author="ZTE-Leyi" w:date="2025-10-20T13:37:00Z">
        <w:r>
          <w:rPr>
            <w:lang w:val="en-US" w:eastAsia="zh-CN"/>
          </w:rPr>
          <w:t>1.2</w:t>
        </w:r>
      </w:ins>
      <w:ins w:id="234" w:author="ZTE-Leyi" w:date="2025-10-20T13:37:00Z">
        <w:r>
          <w:rPr>
            <w:rFonts w:asciiTheme="minorHAnsi" w:hAnsiTheme="minorHAnsi" w:cstheme="minorBidi"/>
            <w:kern w:val="2"/>
            <w:sz w:val="21"/>
            <w:szCs w:val="22"/>
            <w:lang w:val="en-US" w:eastAsia="zh-CN"/>
          </w:rPr>
          <w:tab/>
        </w:r>
      </w:ins>
      <w:ins w:id="235" w:author="ZTE-Leyi" w:date="2025-10-20T13:37:00Z">
        <w:r>
          <w:rPr/>
          <w:t>Solution #</w:t>
        </w:r>
      </w:ins>
      <w:ins w:id="236" w:author="ZTE-Leyi" w:date="2025-10-20T13:37:00Z">
        <w:r>
          <w:rPr>
            <w:lang w:val="en-US" w:eastAsia="zh-CN"/>
          </w:rPr>
          <w:t>1.2</w:t>
        </w:r>
      </w:ins>
      <w:ins w:id="237" w:author="ZTE-Leyi" w:date="2025-10-20T13:37:00Z">
        <w:r>
          <w:rPr/>
          <w:t>: Authorization for Sensing Service</w:t>
        </w:r>
      </w:ins>
      <w:ins w:id="238" w:author="ZTE-Leyi" w:date="2025-10-20T13:37:00Z">
        <w:r>
          <w:rPr/>
          <w:tab/>
        </w:r>
      </w:ins>
      <w:ins w:id="239" w:author="ZTE-Leyi" w:date="2025-10-20T13:37:00Z">
        <w:r>
          <w:rPr/>
          <w:fldChar w:fldCharType="begin"/>
        </w:r>
      </w:ins>
      <w:ins w:id="240" w:author="ZTE-Leyi" w:date="2025-10-20T13:37:00Z">
        <w:r>
          <w:rPr/>
          <w:instrText xml:space="preserve"> PAGEREF _Toc211859890 \h </w:instrText>
        </w:r>
      </w:ins>
      <w:r>
        <w:fldChar w:fldCharType="separate"/>
      </w:r>
      <w:ins w:id="241" w:author="ZTE-Leyi" w:date="2025-10-20T13:37:00Z">
        <w:r>
          <w:rPr/>
          <w:t>12</w:t>
        </w:r>
      </w:ins>
      <w:ins w:id="242" w:author="ZTE-Leyi" w:date="2025-10-20T13:37:00Z">
        <w:r>
          <w:rPr/>
          <w:fldChar w:fldCharType="end"/>
        </w:r>
      </w:ins>
    </w:p>
    <w:p>
      <w:pPr>
        <w:pStyle w:val="15"/>
        <w:rPr>
          <w:ins w:id="243" w:author="ZTE-Leyi" w:date="2025-10-20T13:37:00Z"/>
          <w:rFonts w:asciiTheme="minorHAnsi" w:hAnsiTheme="minorHAnsi" w:cstheme="minorBidi"/>
          <w:kern w:val="2"/>
          <w:sz w:val="21"/>
          <w:szCs w:val="22"/>
          <w:lang w:val="en-US" w:eastAsia="zh-CN"/>
        </w:rPr>
      </w:pPr>
      <w:ins w:id="244" w:author="ZTE-Leyi" w:date="2025-10-20T13:37:00Z">
        <w:r>
          <w:rPr/>
          <w:t>6.</w:t>
        </w:r>
      </w:ins>
      <w:ins w:id="245" w:author="ZTE-Leyi" w:date="2025-10-20T13:37:00Z">
        <w:r>
          <w:rPr>
            <w:lang w:val="en-US" w:eastAsia="zh-CN"/>
          </w:rPr>
          <w:t>1.2</w:t>
        </w:r>
      </w:ins>
      <w:ins w:id="246" w:author="ZTE-Leyi" w:date="2025-10-20T13:37:00Z">
        <w:r>
          <w:rPr/>
          <w:t>.1</w:t>
        </w:r>
      </w:ins>
      <w:ins w:id="247" w:author="ZTE-Leyi" w:date="2025-10-20T13:37:00Z">
        <w:r>
          <w:rPr>
            <w:rFonts w:asciiTheme="minorHAnsi" w:hAnsiTheme="minorHAnsi" w:cstheme="minorBidi"/>
            <w:kern w:val="2"/>
            <w:sz w:val="21"/>
            <w:szCs w:val="22"/>
            <w:lang w:val="en-US" w:eastAsia="zh-CN"/>
          </w:rPr>
          <w:tab/>
        </w:r>
      </w:ins>
      <w:ins w:id="248" w:author="ZTE-Leyi" w:date="2025-10-20T13:37:00Z">
        <w:r>
          <w:rPr/>
          <w:t>Introduction</w:t>
        </w:r>
      </w:ins>
      <w:ins w:id="249" w:author="ZTE-Leyi" w:date="2025-10-20T13:37:00Z">
        <w:r>
          <w:rPr/>
          <w:tab/>
        </w:r>
      </w:ins>
      <w:ins w:id="250" w:author="ZTE-Leyi" w:date="2025-10-20T13:37:00Z">
        <w:r>
          <w:rPr/>
          <w:fldChar w:fldCharType="begin"/>
        </w:r>
      </w:ins>
      <w:ins w:id="251" w:author="ZTE-Leyi" w:date="2025-10-20T13:37:00Z">
        <w:r>
          <w:rPr/>
          <w:instrText xml:space="preserve"> PAGEREF _Toc211859891 \h </w:instrText>
        </w:r>
      </w:ins>
      <w:r>
        <w:fldChar w:fldCharType="separate"/>
      </w:r>
      <w:ins w:id="252" w:author="ZTE-Leyi" w:date="2025-10-20T13:37:00Z">
        <w:r>
          <w:rPr/>
          <w:t>12</w:t>
        </w:r>
      </w:ins>
      <w:ins w:id="253" w:author="ZTE-Leyi" w:date="2025-10-20T13:37:00Z">
        <w:r>
          <w:rPr/>
          <w:fldChar w:fldCharType="end"/>
        </w:r>
      </w:ins>
    </w:p>
    <w:p>
      <w:pPr>
        <w:pStyle w:val="15"/>
        <w:rPr>
          <w:ins w:id="254" w:author="ZTE-Leyi" w:date="2025-10-20T13:37:00Z"/>
          <w:rFonts w:asciiTheme="minorHAnsi" w:hAnsiTheme="minorHAnsi" w:cstheme="minorBidi"/>
          <w:kern w:val="2"/>
          <w:sz w:val="21"/>
          <w:szCs w:val="22"/>
          <w:lang w:val="en-US" w:eastAsia="zh-CN"/>
        </w:rPr>
      </w:pPr>
      <w:ins w:id="255" w:author="ZTE-Leyi" w:date="2025-10-20T13:37:00Z">
        <w:r>
          <w:rPr/>
          <w:t>6.</w:t>
        </w:r>
      </w:ins>
      <w:ins w:id="256" w:author="ZTE-Leyi" w:date="2025-10-20T13:37:00Z">
        <w:r>
          <w:rPr>
            <w:lang w:val="en-US" w:eastAsia="zh-CN"/>
          </w:rPr>
          <w:t>1.2</w:t>
        </w:r>
      </w:ins>
      <w:ins w:id="257" w:author="ZTE-Leyi" w:date="2025-10-20T13:37:00Z">
        <w:r>
          <w:rPr/>
          <w:t>.2</w:t>
        </w:r>
      </w:ins>
      <w:ins w:id="258" w:author="ZTE-Leyi" w:date="2025-10-20T13:37:00Z">
        <w:r>
          <w:rPr>
            <w:rFonts w:asciiTheme="minorHAnsi" w:hAnsiTheme="minorHAnsi" w:cstheme="minorBidi"/>
            <w:kern w:val="2"/>
            <w:sz w:val="21"/>
            <w:szCs w:val="22"/>
            <w:lang w:val="en-US" w:eastAsia="zh-CN"/>
          </w:rPr>
          <w:tab/>
        </w:r>
      </w:ins>
      <w:ins w:id="259" w:author="ZTE-Leyi" w:date="2025-10-20T13:37:00Z">
        <w:r>
          <w:rPr/>
          <w:t>Solution details</w:t>
        </w:r>
      </w:ins>
      <w:ins w:id="260" w:author="ZTE-Leyi" w:date="2025-10-20T13:37:00Z">
        <w:r>
          <w:rPr/>
          <w:tab/>
        </w:r>
      </w:ins>
      <w:ins w:id="261" w:author="ZTE-Leyi" w:date="2025-10-20T13:37:00Z">
        <w:r>
          <w:rPr/>
          <w:fldChar w:fldCharType="begin"/>
        </w:r>
      </w:ins>
      <w:ins w:id="262" w:author="ZTE-Leyi" w:date="2025-10-20T13:37:00Z">
        <w:r>
          <w:rPr/>
          <w:instrText xml:space="preserve"> PAGEREF _Toc211859892 \h </w:instrText>
        </w:r>
      </w:ins>
      <w:r>
        <w:fldChar w:fldCharType="separate"/>
      </w:r>
      <w:ins w:id="263" w:author="ZTE-Leyi" w:date="2025-10-20T13:37:00Z">
        <w:r>
          <w:rPr/>
          <w:t>12</w:t>
        </w:r>
      </w:ins>
      <w:ins w:id="264" w:author="ZTE-Leyi" w:date="2025-10-20T13:37:00Z">
        <w:r>
          <w:rPr/>
          <w:fldChar w:fldCharType="end"/>
        </w:r>
      </w:ins>
    </w:p>
    <w:p>
      <w:pPr>
        <w:pStyle w:val="15"/>
        <w:rPr>
          <w:ins w:id="265" w:author="ZTE-Leyi" w:date="2025-10-20T13:37:00Z"/>
          <w:rFonts w:asciiTheme="minorHAnsi" w:hAnsiTheme="minorHAnsi" w:cstheme="minorBidi"/>
          <w:kern w:val="2"/>
          <w:sz w:val="21"/>
          <w:szCs w:val="22"/>
          <w:lang w:val="en-US" w:eastAsia="zh-CN"/>
        </w:rPr>
      </w:pPr>
      <w:ins w:id="266" w:author="ZTE-Leyi" w:date="2025-10-20T13:37:00Z">
        <w:r>
          <w:rPr/>
          <w:t>6.</w:t>
        </w:r>
      </w:ins>
      <w:ins w:id="267" w:author="ZTE-Leyi" w:date="2025-10-20T13:37:00Z">
        <w:r>
          <w:rPr>
            <w:lang w:val="en-US" w:eastAsia="zh-CN"/>
          </w:rPr>
          <w:t>1.2</w:t>
        </w:r>
      </w:ins>
      <w:ins w:id="268" w:author="ZTE-Leyi" w:date="2025-10-20T13:37:00Z">
        <w:r>
          <w:rPr/>
          <w:t>.3</w:t>
        </w:r>
      </w:ins>
      <w:ins w:id="269" w:author="ZTE-Leyi" w:date="2025-10-20T13:37:00Z">
        <w:r>
          <w:rPr>
            <w:rFonts w:asciiTheme="minorHAnsi" w:hAnsiTheme="minorHAnsi" w:cstheme="minorBidi"/>
            <w:kern w:val="2"/>
            <w:sz w:val="21"/>
            <w:szCs w:val="22"/>
            <w:lang w:val="en-US" w:eastAsia="zh-CN"/>
          </w:rPr>
          <w:tab/>
        </w:r>
      </w:ins>
      <w:ins w:id="270" w:author="ZTE-Leyi" w:date="2025-10-20T13:37:00Z">
        <w:r>
          <w:rPr/>
          <w:t>Evaluation</w:t>
        </w:r>
      </w:ins>
      <w:ins w:id="271" w:author="ZTE-Leyi" w:date="2025-10-20T13:37:00Z">
        <w:r>
          <w:rPr/>
          <w:tab/>
        </w:r>
      </w:ins>
      <w:ins w:id="272" w:author="ZTE-Leyi" w:date="2025-10-20T13:37:00Z">
        <w:r>
          <w:rPr/>
          <w:fldChar w:fldCharType="begin"/>
        </w:r>
      </w:ins>
      <w:ins w:id="273" w:author="ZTE-Leyi" w:date="2025-10-20T13:37:00Z">
        <w:r>
          <w:rPr/>
          <w:instrText xml:space="preserve"> PAGEREF _Toc211859893 \h </w:instrText>
        </w:r>
      </w:ins>
      <w:r>
        <w:fldChar w:fldCharType="separate"/>
      </w:r>
      <w:ins w:id="274" w:author="ZTE-Leyi" w:date="2025-10-20T13:37:00Z">
        <w:r>
          <w:rPr/>
          <w:t>12</w:t>
        </w:r>
      </w:ins>
      <w:ins w:id="275" w:author="ZTE-Leyi" w:date="2025-10-20T13:37:00Z">
        <w:r>
          <w:rPr/>
          <w:fldChar w:fldCharType="end"/>
        </w:r>
      </w:ins>
    </w:p>
    <w:p>
      <w:pPr>
        <w:pStyle w:val="16"/>
        <w:rPr>
          <w:ins w:id="276" w:author="ZTE-Leyi" w:date="2025-10-20T13:37:00Z"/>
          <w:rFonts w:asciiTheme="minorHAnsi" w:hAnsiTheme="minorHAnsi" w:cstheme="minorBidi"/>
          <w:kern w:val="2"/>
          <w:sz w:val="21"/>
          <w:szCs w:val="22"/>
          <w:lang w:val="en-US" w:eastAsia="zh-CN"/>
        </w:rPr>
      </w:pPr>
      <w:ins w:id="277" w:author="ZTE-Leyi" w:date="2025-10-20T13:37:00Z">
        <w:r>
          <w:rPr/>
          <w:t>6</w:t>
        </w:r>
      </w:ins>
      <w:ins w:id="278" w:author="ZTE-Leyi" w:date="2025-10-20T13:37:00Z">
        <w:r>
          <w:rPr>
            <w:lang w:eastAsia="zh-CN"/>
          </w:rPr>
          <w:t>.</w:t>
        </w:r>
      </w:ins>
      <w:ins w:id="279" w:author="ZTE-Leyi" w:date="2025-10-20T13:37:00Z">
        <w:r>
          <w:rPr>
            <w:lang w:val="en-US" w:eastAsia="zh-CN"/>
          </w:rPr>
          <w:t>1.3</w:t>
        </w:r>
      </w:ins>
      <w:ins w:id="280" w:author="ZTE-Leyi" w:date="2025-10-20T13:37:00Z">
        <w:r>
          <w:rPr>
            <w:rFonts w:asciiTheme="minorHAnsi" w:hAnsiTheme="minorHAnsi" w:cstheme="minorBidi"/>
            <w:kern w:val="2"/>
            <w:sz w:val="21"/>
            <w:szCs w:val="22"/>
            <w:lang w:val="en-US" w:eastAsia="zh-CN"/>
          </w:rPr>
          <w:tab/>
        </w:r>
      </w:ins>
      <w:ins w:id="281" w:author="ZTE-Leyi" w:date="2025-10-20T13:37:00Z">
        <w:r>
          <w:rPr>
            <w:lang w:eastAsia="zh-CN"/>
          </w:rPr>
          <w:t>Solution #</w:t>
        </w:r>
      </w:ins>
      <w:ins w:id="282" w:author="ZTE-Leyi" w:date="2025-10-20T13:37:00Z">
        <w:r>
          <w:rPr>
            <w:lang w:val="en-US" w:eastAsia="zh-CN"/>
          </w:rPr>
          <w:t>1.3</w:t>
        </w:r>
      </w:ins>
      <w:ins w:id="283" w:author="ZTE-Leyi" w:date="2025-10-20T13:37:00Z">
        <w:r>
          <w:rPr>
            <w:lang w:eastAsia="zh-CN"/>
          </w:rPr>
          <w:t>: Solution on authorization for sensing service request</w:t>
        </w:r>
      </w:ins>
      <w:ins w:id="284" w:author="ZTE-Leyi" w:date="2025-10-20T13:37:00Z">
        <w:r>
          <w:rPr/>
          <w:tab/>
        </w:r>
      </w:ins>
      <w:ins w:id="285" w:author="ZTE-Leyi" w:date="2025-10-20T13:37:00Z">
        <w:r>
          <w:rPr/>
          <w:fldChar w:fldCharType="begin"/>
        </w:r>
      </w:ins>
      <w:ins w:id="286" w:author="ZTE-Leyi" w:date="2025-10-20T13:37:00Z">
        <w:r>
          <w:rPr/>
          <w:instrText xml:space="preserve"> PAGEREF _Toc211859894 \h </w:instrText>
        </w:r>
      </w:ins>
      <w:r>
        <w:fldChar w:fldCharType="separate"/>
      </w:r>
      <w:ins w:id="287" w:author="ZTE-Leyi" w:date="2025-10-20T13:37:00Z">
        <w:r>
          <w:rPr/>
          <w:t>13</w:t>
        </w:r>
      </w:ins>
      <w:ins w:id="288" w:author="ZTE-Leyi" w:date="2025-10-20T13:37:00Z">
        <w:r>
          <w:rPr/>
          <w:fldChar w:fldCharType="end"/>
        </w:r>
      </w:ins>
    </w:p>
    <w:p>
      <w:pPr>
        <w:pStyle w:val="15"/>
        <w:rPr>
          <w:ins w:id="289" w:author="ZTE-Leyi" w:date="2025-10-20T13:37:00Z"/>
          <w:rFonts w:asciiTheme="minorHAnsi" w:hAnsiTheme="minorHAnsi" w:cstheme="minorBidi"/>
          <w:kern w:val="2"/>
          <w:sz w:val="21"/>
          <w:szCs w:val="22"/>
          <w:lang w:val="en-US" w:eastAsia="zh-CN"/>
        </w:rPr>
      </w:pPr>
      <w:ins w:id="290" w:author="ZTE-Leyi" w:date="2025-10-20T13:37:00Z">
        <w:r>
          <w:rPr/>
          <w:t>6.</w:t>
        </w:r>
      </w:ins>
      <w:ins w:id="291" w:author="ZTE-Leyi" w:date="2025-10-20T13:37:00Z">
        <w:r>
          <w:rPr>
            <w:lang w:val="en-US" w:eastAsia="zh-CN"/>
          </w:rPr>
          <w:t>1.3</w:t>
        </w:r>
      </w:ins>
      <w:ins w:id="292" w:author="ZTE-Leyi" w:date="2025-10-20T13:37:00Z">
        <w:r>
          <w:rPr/>
          <w:t>.1</w:t>
        </w:r>
      </w:ins>
      <w:ins w:id="293" w:author="ZTE-Leyi" w:date="2025-10-20T13:37:00Z">
        <w:r>
          <w:rPr>
            <w:rFonts w:asciiTheme="minorHAnsi" w:hAnsiTheme="minorHAnsi" w:cstheme="minorBidi"/>
            <w:kern w:val="2"/>
            <w:sz w:val="21"/>
            <w:szCs w:val="22"/>
            <w:lang w:val="en-US" w:eastAsia="zh-CN"/>
          </w:rPr>
          <w:tab/>
        </w:r>
      </w:ins>
      <w:ins w:id="294" w:author="ZTE-Leyi" w:date="2025-10-20T13:37:00Z">
        <w:r>
          <w:rPr/>
          <w:t xml:space="preserve"> Introduction</w:t>
        </w:r>
      </w:ins>
      <w:ins w:id="295" w:author="ZTE-Leyi" w:date="2025-10-20T13:37:00Z">
        <w:r>
          <w:rPr/>
          <w:tab/>
        </w:r>
      </w:ins>
      <w:ins w:id="296" w:author="ZTE-Leyi" w:date="2025-10-20T13:37:00Z">
        <w:r>
          <w:rPr/>
          <w:fldChar w:fldCharType="begin"/>
        </w:r>
      </w:ins>
      <w:ins w:id="297" w:author="ZTE-Leyi" w:date="2025-10-20T13:37:00Z">
        <w:r>
          <w:rPr/>
          <w:instrText xml:space="preserve"> PAGEREF _Toc211859895 \h </w:instrText>
        </w:r>
      </w:ins>
      <w:r>
        <w:fldChar w:fldCharType="separate"/>
      </w:r>
      <w:ins w:id="298" w:author="ZTE-Leyi" w:date="2025-10-20T13:37:00Z">
        <w:r>
          <w:rPr/>
          <w:t>13</w:t>
        </w:r>
      </w:ins>
      <w:ins w:id="299" w:author="ZTE-Leyi" w:date="2025-10-20T13:37:00Z">
        <w:r>
          <w:rPr/>
          <w:fldChar w:fldCharType="end"/>
        </w:r>
      </w:ins>
    </w:p>
    <w:p>
      <w:pPr>
        <w:pStyle w:val="15"/>
        <w:rPr>
          <w:ins w:id="300" w:author="ZTE-Leyi" w:date="2025-10-20T13:37:00Z"/>
          <w:rFonts w:asciiTheme="minorHAnsi" w:hAnsiTheme="minorHAnsi" w:cstheme="minorBidi"/>
          <w:kern w:val="2"/>
          <w:sz w:val="21"/>
          <w:szCs w:val="22"/>
          <w:lang w:val="en-US" w:eastAsia="zh-CN"/>
        </w:rPr>
      </w:pPr>
      <w:ins w:id="301" w:author="ZTE-Leyi" w:date="2025-10-20T13:37:00Z">
        <w:r>
          <w:rPr/>
          <w:t>6.</w:t>
        </w:r>
      </w:ins>
      <w:ins w:id="302" w:author="ZTE-Leyi" w:date="2025-10-20T13:37:00Z">
        <w:r>
          <w:rPr>
            <w:lang w:val="en-US" w:eastAsia="zh-CN"/>
          </w:rPr>
          <w:t>1.3</w:t>
        </w:r>
      </w:ins>
      <w:ins w:id="303" w:author="ZTE-Leyi" w:date="2025-10-20T13:37:00Z">
        <w:r>
          <w:rPr/>
          <w:t>.2</w:t>
        </w:r>
      </w:ins>
      <w:ins w:id="304" w:author="ZTE-Leyi" w:date="2025-10-20T13:37:00Z">
        <w:r>
          <w:rPr>
            <w:rFonts w:asciiTheme="minorHAnsi" w:hAnsiTheme="minorHAnsi" w:cstheme="minorBidi"/>
            <w:kern w:val="2"/>
            <w:sz w:val="21"/>
            <w:szCs w:val="22"/>
            <w:lang w:val="en-US" w:eastAsia="zh-CN"/>
          </w:rPr>
          <w:tab/>
        </w:r>
      </w:ins>
      <w:ins w:id="305" w:author="ZTE-Leyi" w:date="2025-10-20T13:37:00Z">
        <w:r>
          <w:rPr/>
          <w:t xml:space="preserve"> Solution details</w:t>
        </w:r>
      </w:ins>
      <w:ins w:id="306" w:author="ZTE-Leyi" w:date="2025-10-20T13:37:00Z">
        <w:r>
          <w:rPr/>
          <w:tab/>
        </w:r>
      </w:ins>
      <w:ins w:id="307" w:author="ZTE-Leyi" w:date="2025-10-20T13:37:00Z">
        <w:r>
          <w:rPr/>
          <w:fldChar w:fldCharType="begin"/>
        </w:r>
      </w:ins>
      <w:ins w:id="308" w:author="ZTE-Leyi" w:date="2025-10-20T13:37:00Z">
        <w:r>
          <w:rPr/>
          <w:instrText xml:space="preserve"> PAGEREF _Toc211859896 \h </w:instrText>
        </w:r>
      </w:ins>
      <w:r>
        <w:fldChar w:fldCharType="separate"/>
      </w:r>
      <w:ins w:id="309" w:author="ZTE-Leyi" w:date="2025-10-20T13:37:00Z">
        <w:r>
          <w:rPr/>
          <w:t>13</w:t>
        </w:r>
      </w:ins>
      <w:ins w:id="310" w:author="ZTE-Leyi" w:date="2025-10-20T13:37:00Z">
        <w:r>
          <w:rPr/>
          <w:fldChar w:fldCharType="end"/>
        </w:r>
      </w:ins>
    </w:p>
    <w:p>
      <w:pPr>
        <w:pStyle w:val="15"/>
        <w:rPr>
          <w:ins w:id="311" w:author="ZTE-Leyi" w:date="2025-10-20T13:37:00Z"/>
          <w:rFonts w:asciiTheme="minorHAnsi" w:hAnsiTheme="minorHAnsi" w:cstheme="minorBidi"/>
          <w:kern w:val="2"/>
          <w:sz w:val="21"/>
          <w:szCs w:val="22"/>
          <w:lang w:val="en-US" w:eastAsia="zh-CN"/>
        </w:rPr>
      </w:pPr>
      <w:ins w:id="312" w:author="ZTE-Leyi" w:date="2025-10-20T13:37:00Z">
        <w:r>
          <w:rPr/>
          <w:t>6.</w:t>
        </w:r>
      </w:ins>
      <w:ins w:id="313" w:author="ZTE-Leyi" w:date="2025-10-20T13:37:00Z">
        <w:r>
          <w:rPr>
            <w:lang w:val="en-US" w:eastAsia="zh-CN"/>
          </w:rPr>
          <w:t>1.3</w:t>
        </w:r>
      </w:ins>
      <w:ins w:id="314" w:author="ZTE-Leyi" w:date="2025-10-20T13:37:00Z">
        <w:r>
          <w:rPr/>
          <w:t>.3</w:t>
        </w:r>
      </w:ins>
      <w:ins w:id="315" w:author="ZTE-Leyi" w:date="2025-10-20T13:37:00Z">
        <w:r>
          <w:rPr>
            <w:rFonts w:asciiTheme="minorHAnsi" w:hAnsiTheme="minorHAnsi" w:cstheme="minorBidi"/>
            <w:kern w:val="2"/>
            <w:sz w:val="21"/>
            <w:szCs w:val="22"/>
            <w:lang w:val="en-US" w:eastAsia="zh-CN"/>
          </w:rPr>
          <w:tab/>
        </w:r>
      </w:ins>
      <w:ins w:id="316" w:author="ZTE-Leyi" w:date="2025-10-20T13:37:00Z">
        <w:r>
          <w:rPr/>
          <w:t xml:space="preserve"> Evaluation</w:t>
        </w:r>
      </w:ins>
      <w:ins w:id="317" w:author="ZTE-Leyi" w:date="2025-10-20T13:37:00Z">
        <w:r>
          <w:rPr/>
          <w:tab/>
        </w:r>
      </w:ins>
      <w:ins w:id="318" w:author="ZTE-Leyi" w:date="2025-10-20T13:37:00Z">
        <w:r>
          <w:rPr/>
          <w:fldChar w:fldCharType="begin"/>
        </w:r>
      </w:ins>
      <w:ins w:id="319" w:author="ZTE-Leyi" w:date="2025-10-20T13:37:00Z">
        <w:r>
          <w:rPr/>
          <w:instrText xml:space="preserve"> PAGEREF _Toc211859897 \h </w:instrText>
        </w:r>
      </w:ins>
      <w:r>
        <w:fldChar w:fldCharType="separate"/>
      </w:r>
      <w:ins w:id="320" w:author="ZTE-Leyi" w:date="2025-10-20T13:37:00Z">
        <w:r>
          <w:rPr/>
          <w:t>14</w:t>
        </w:r>
      </w:ins>
      <w:ins w:id="321" w:author="ZTE-Leyi" w:date="2025-10-20T13:37:00Z">
        <w:r>
          <w:rPr/>
          <w:fldChar w:fldCharType="end"/>
        </w:r>
      </w:ins>
    </w:p>
    <w:p>
      <w:pPr>
        <w:pStyle w:val="16"/>
        <w:rPr>
          <w:ins w:id="322" w:author="ZTE-Leyi" w:date="2025-10-20T13:37:00Z"/>
          <w:rFonts w:asciiTheme="minorHAnsi" w:hAnsiTheme="minorHAnsi" w:cstheme="minorBidi"/>
          <w:kern w:val="2"/>
          <w:sz w:val="21"/>
          <w:szCs w:val="22"/>
          <w:lang w:val="en-US" w:eastAsia="zh-CN"/>
        </w:rPr>
      </w:pPr>
      <w:ins w:id="323" w:author="ZTE-Leyi" w:date="2025-10-20T13:37:00Z">
        <w:r>
          <w:rPr/>
          <w:t>6.1.</w:t>
        </w:r>
      </w:ins>
      <w:ins w:id="324" w:author="ZTE-Leyi" w:date="2025-10-20T13:37:00Z">
        <w:r>
          <w:rPr>
            <w:lang w:val="en-US" w:eastAsia="zh-CN"/>
          </w:rPr>
          <w:t>4</w:t>
        </w:r>
      </w:ins>
      <w:ins w:id="325" w:author="ZTE-Leyi" w:date="2025-10-20T13:37:00Z">
        <w:r>
          <w:rPr/>
          <w:t xml:space="preserve"> </w:t>
        </w:r>
      </w:ins>
      <w:ins w:id="326" w:author="ZTE-Leyi" w:date="2025-10-20T13:37:00Z">
        <w:r>
          <w:rPr>
            <w:rFonts w:asciiTheme="minorHAnsi" w:hAnsiTheme="minorHAnsi" w:cstheme="minorBidi"/>
            <w:kern w:val="2"/>
            <w:sz w:val="21"/>
            <w:szCs w:val="22"/>
            <w:lang w:val="en-US" w:eastAsia="zh-CN"/>
          </w:rPr>
          <w:tab/>
        </w:r>
      </w:ins>
      <w:ins w:id="327" w:author="ZTE-Leyi" w:date="2025-10-20T13:37:00Z">
        <w:r>
          <w:rPr/>
          <w:t>Solution #1.</w:t>
        </w:r>
      </w:ins>
      <w:ins w:id="328" w:author="ZTE-Leyi" w:date="2025-10-20T13:37:00Z">
        <w:r>
          <w:rPr>
            <w:lang w:val="en-US" w:eastAsia="zh-CN"/>
          </w:rPr>
          <w:t>4</w:t>
        </w:r>
      </w:ins>
      <w:ins w:id="329" w:author="ZTE-Leyi" w:date="2025-10-20T13:37:00Z">
        <w:r>
          <w:rPr/>
          <w:t>: Security of the connection to the Sensing service consumer</w:t>
        </w:r>
      </w:ins>
      <w:ins w:id="330" w:author="ZTE-Leyi" w:date="2025-10-20T13:37:00Z">
        <w:r>
          <w:rPr/>
          <w:tab/>
        </w:r>
      </w:ins>
      <w:ins w:id="331" w:author="ZTE-Leyi" w:date="2025-10-20T13:37:00Z">
        <w:r>
          <w:rPr/>
          <w:fldChar w:fldCharType="begin"/>
        </w:r>
      </w:ins>
      <w:ins w:id="332" w:author="ZTE-Leyi" w:date="2025-10-20T13:37:00Z">
        <w:r>
          <w:rPr/>
          <w:instrText xml:space="preserve"> PAGEREF _Toc211859898 \h </w:instrText>
        </w:r>
      </w:ins>
      <w:r>
        <w:fldChar w:fldCharType="separate"/>
      </w:r>
      <w:ins w:id="333" w:author="ZTE-Leyi" w:date="2025-10-20T13:37:00Z">
        <w:r>
          <w:rPr/>
          <w:t>14</w:t>
        </w:r>
      </w:ins>
      <w:ins w:id="334" w:author="ZTE-Leyi" w:date="2025-10-20T13:37:00Z">
        <w:r>
          <w:rPr/>
          <w:fldChar w:fldCharType="end"/>
        </w:r>
      </w:ins>
    </w:p>
    <w:p>
      <w:pPr>
        <w:pStyle w:val="15"/>
        <w:rPr>
          <w:ins w:id="335" w:author="ZTE-Leyi" w:date="2025-10-20T13:37:00Z"/>
          <w:rFonts w:asciiTheme="minorHAnsi" w:hAnsiTheme="minorHAnsi" w:cstheme="minorBidi"/>
          <w:kern w:val="2"/>
          <w:sz w:val="21"/>
          <w:szCs w:val="22"/>
          <w:lang w:val="en-US" w:eastAsia="zh-CN"/>
        </w:rPr>
      </w:pPr>
      <w:ins w:id="336" w:author="ZTE-Leyi" w:date="2025-10-20T13:37:00Z">
        <w:r>
          <w:rPr/>
          <w:t>6.1.</w:t>
        </w:r>
      </w:ins>
      <w:ins w:id="337" w:author="ZTE-Leyi" w:date="2025-10-20T13:37:00Z">
        <w:r>
          <w:rPr>
            <w:lang w:val="en-US" w:eastAsia="zh-CN"/>
          </w:rPr>
          <w:t>4</w:t>
        </w:r>
      </w:ins>
      <w:ins w:id="338" w:author="ZTE-Leyi" w:date="2025-10-20T13:37:00Z">
        <w:r>
          <w:rPr/>
          <w:t>.1</w:t>
        </w:r>
      </w:ins>
      <w:ins w:id="339" w:author="ZTE-Leyi" w:date="2025-10-20T13:37:00Z">
        <w:r>
          <w:rPr>
            <w:rFonts w:asciiTheme="minorHAnsi" w:hAnsiTheme="minorHAnsi" w:cstheme="minorBidi"/>
            <w:kern w:val="2"/>
            <w:sz w:val="21"/>
            <w:szCs w:val="22"/>
            <w:lang w:val="en-US" w:eastAsia="zh-CN"/>
          </w:rPr>
          <w:tab/>
        </w:r>
      </w:ins>
      <w:ins w:id="340" w:author="ZTE-Leyi" w:date="2025-10-20T13:37:00Z">
        <w:r>
          <w:rPr/>
          <w:t>Introduction</w:t>
        </w:r>
      </w:ins>
      <w:ins w:id="341" w:author="ZTE-Leyi" w:date="2025-10-20T13:37:00Z">
        <w:r>
          <w:rPr/>
          <w:tab/>
        </w:r>
      </w:ins>
      <w:ins w:id="342" w:author="ZTE-Leyi" w:date="2025-10-20T13:37:00Z">
        <w:r>
          <w:rPr/>
          <w:fldChar w:fldCharType="begin"/>
        </w:r>
      </w:ins>
      <w:ins w:id="343" w:author="ZTE-Leyi" w:date="2025-10-20T13:37:00Z">
        <w:r>
          <w:rPr/>
          <w:instrText xml:space="preserve"> PAGEREF _Toc211859899 \h </w:instrText>
        </w:r>
      </w:ins>
      <w:r>
        <w:fldChar w:fldCharType="separate"/>
      </w:r>
      <w:ins w:id="344" w:author="ZTE-Leyi" w:date="2025-10-20T13:37:00Z">
        <w:r>
          <w:rPr/>
          <w:t>14</w:t>
        </w:r>
      </w:ins>
      <w:ins w:id="345" w:author="ZTE-Leyi" w:date="2025-10-20T13:37:00Z">
        <w:r>
          <w:rPr/>
          <w:fldChar w:fldCharType="end"/>
        </w:r>
      </w:ins>
    </w:p>
    <w:p>
      <w:pPr>
        <w:pStyle w:val="15"/>
        <w:rPr>
          <w:ins w:id="346" w:author="ZTE-Leyi" w:date="2025-10-20T13:37:00Z"/>
          <w:rFonts w:asciiTheme="minorHAnsi" w:hAnsiTheme="minorHAnsi" w:cstheme="minorBidi"/>
          <w:kern w:val="2"/>
          <w:sz w:val="21"/>
          <w:szCs w:val="22"/>
          <w:lang w:val="en-US" w:eastAsia="zh-CN"/>
        </w:rPr>
      </w:pPr>
      <w:ins w:id="347" w:author="ZTE-Leyi" w:date="2025-10-20T13:37:00Z">
        <w:r>
          <w:rPr/>
          <w:t>6.1.</w:t>
        </w:r>
      </w:ins>
      <w:ins w:id="348" w:author="ZTE-Leyi" w:date="2025-10-20T13:37:00Z">
        <w:r>
          <w:rPr>
            <w:lang w:val="en-US" w:eastAsia="zh-CN"/>
          </w:rPr>
          <w:t>4</w:t>
        </w:r>
      </w:ins>
      <w:ins w:id="349" w:author="ZTE-Leyi" w:date="2025-10-20T13:37:00Z">
        <w:r>
          <w:rPr/>
          <w:t>.2</w:t>
        </w:r>
      </w:ins>
      <w:ins w:id="350" w:author="ZTE-Leyi" w:date="2025-10-20T13:37:00Z">
        <w:r>
          <w:rPr>
            <w:rFonts w:asciiTheme="minorHAnsi" w:hAnsiTheme="minorHAnsi" w:cstheme="minorBidi"/>
            <w:kern w:val="2"/>
            <w:sz w:val="21"/>
            <w:szCs w:val="22"/>
            <w:lang w:val="en-US" w:eastAsia="zh-CN"/>
          </w:rPr>
          <w:tab/>
        </w:r>
      </w:ins>
      <w:ins w:id="351" w:author="ZTE-Leyi" w:date="2025-10-20T13:37:00Z">
        <w:r>
          <w:rPr/>
          <w:t>Solution details</w:t>
        </w:r>
      </w:ins>
      <w:ins w:id="352" w:author="ZTE-Leyi" w:date="2025-10-20T13:37:00Z">
        <w:r>
          <w:rPr/>
          <w:tab/>
        </w:r>
      </w:ins>
      <w:ins w:id="353" w:author="ZTE-Leyi" w:date="2025-10-20T13:37:00Z">
        <w:r>
          <w:rPr/>
          <w:fldChar w:fldCharType="begin"/>
        </w:r>
      </w:ins>
      <w:ins w:id="354" w:author="ZTE-Leyi" w:date="2025-10-20T13:37:00Z">
        <w:r>
          <w:rPr/>
          <w:instrText xml:space="preserve"> PAGEREF _Toc211859900 \h </w:instrText>
        </w:r>
      </w:ins>
      <w:r>
        <w:fldChar w:fldCharType="separate"/>
      </w:r>
      <w:ins w:id="355" w:author="ZTE-Leyi" w:date="2025-10-20T13:37:00Z">
        <w:r>
          <w:rPr/>
          <w:t>14</w:t>
        </w:r>
      </w:ins>
      <w:ins w:id="356" w:author="ZTE-Leyi" w:date="2025-10-20T13:37:00Z">
        <w:r>
          <w:rPr/>
          <w:fldChar w:fldCharType="end"/>
        </w:r>
      </w:ins>
    </w:p>
    <w:p>
      <w:pPr>
        <w:pStyle w:val="15"/>
        <w:rPr>
          <w:ins w:id="357" w:author="ZTE-Leyi" w:date="2025-10-20T13:37:00Z"/>
          <w:rFonts w:asciiTheme="minorHAnsi" w:hAnsiTheme="minorHAnsi" w:cstheme="minorBidi"/>
          <w:kern w:val="2"/>
          <w:sz w:val="21"/>
          <w:szCs w:val="22"/>
          <w:lang w:val="en-US" w:eastAsia="zh-CN"/>
        </w:rPr>
      </w:pPr>
      <w:ins w:id="358" w:author="ZTE-Leyi" w:date="2025-10-20T13:37:00Z">
        <w:r>
          <w:rPr/>
          <w:t>6.1.</w:t>
        </w:r>
      </w:ins>
      <w:ins w:id="359" w:author="ZTE-Leyi" w:date="2025-10-20T13:37:00Z">
        <w:r>
          <w:rPr>
            <w:lang w:val="en-US" w:eastAsia="zh-CN"/>
          </w:rPr>
          <w:t>4</w:t>
        </w:r>
      </w:ins>
      <w:ins w:id="360" w:author="ZTE-Leyi" w:date="2025-10-20T13:37:00Z">
        <w:r>
          <w:rPr/>
          <w:t>.3</w:t>
        </w:r>
      </w:ins>
      <w:ins w:id="361" w:author="ZTE-Leyi" w:date="2025-10-20T13:37:00Z">
        <w:r>
          <w:rPr>
            <w:rFonts w:asciiTheme="minorHAnsi" w:hAnsiTheme="minorHAnsi" w:cstheme="minorBidi"/>
            <w:kern w:val="2"/>
            <w:sz w:val="21"/>
            <w:szCs w:val="22"/>
            <w:lang w:val="en-US" w:eastAsia="zh-CN"/>
          </w:rPr>
          <w:tab/>
        </w:r>
      </w:ins>
      <w:ins w:id="362" w:author="ZTE-Leyi" w:date="2025-10-20T13:37:00Z">
        <w:r>
          <w:rPr/>
          <w:t>Evaluation</w:t>
        </w:r>
      </w:ins>
      <w:ins w:id="363" w:author="ZTE-Leyi" w:date="2025-10-20T13:37:00Z">
        <w:r>
          <w:rPr/>
          <w:tab/>
        </w:r>
      </w:ins>
      <w:ins w:id="364" w:author="ZTE-Leyi" w:date="2025-10-20T13:37:00Z">
        <w:r>
          <w:rPr/>
          <w:fldChar w:fldCharType="begin"/>
        </w:r>
      </w:ins>
      <w:ins w:id="365" w:author="ZTE-Leyi" w:date="2025-10-20T13:37:00Z">
        <w:r>
          <w:rPr/>
          <w:instrText xml:space="preserve"> PAGEREF _Toc211859901 \h </w:instrText>
        </w:r>
      </w:ins>
      <w:r>
        <w:fldChar w:fldCharType="separate"/>
      </w:r>
      <w:ins w:id="366" w:author="ZTE-Leyi" w:date="2025-10-20T13:37:00Z">
        <w:r>
          <w:rPr/>
          <w:t>14</w:t>
        </w:r>
      </w:ins>
      <w:ins w:id="367" w:author="ZTE-Leyi" w:date="2025-10-20T13:37:00Z">
        <w:r>
          <w:rPr/>
          <w:fldChar w:fldCharType="end"/>
        </w:r>
      </w:ins>
    </w:p>
    <w:p>
      <w:pPr>
        <w:pStyle w:val="16"/>
        <w:rPr>
          <w:ins w:id="368" w:author="ZTE-Leyi" w:date="2025-10-20T13:37:00Z"/>
          <w:rFonts w:asciiTheme="minorHAnsi" w:hAnsiTheme="minorHAnsi" w:cstheme="minorBidi"/>
          <w:kern w:val="2"/>
          <w:sz w:val="21"/>
          <w:szCs w:val="22"/>
          <w:lang w:val="en-US" w:eastAsia="zh-CN"/>
        </w:rPr>
      </w:pPr>
      <w:ins w:id="369" w:author="ZTE-Leyi" w:date="2025-10-20T13:37:00Z">
        <w:r>
          <w:rPr/>
          <w:t>6.</w:t>
        </w:r>
      </w:ins>
      <w:ins w:id="370" w:author="ZTE-Leyi" w:date="2025-10-20T13:37:00Z">
        <w:r>
          <w:rPr>
            <w:lang w:val="en-US" w:eastAsia="zh-CN"/>
          </w:rPr>
          <w:t>1</w:t>
        </w:r>
      </w:ins>
      <w:ins w:id="371" w:author="ZTE-Leyi" w:date="2025-10-20T13:37:00Z">
        <w:r>
          <w:rPr/>
          <w:t>.</w:t>
        </w:r>
      </w:ins>
      <w:ins w:id="372" w:author="ZTE-Leyi" w:date="2025-10-20T13:37:00Z">
        <w:r>
          <w:rPr>
            <w:lang w:val="en-US" w:eastAsia="zh-CN"/>
          </w:rPr>
          <w:t>5</w:t>
        </w:r>
      </w:ins>
      <w:ins w:id="373" w:author="ZTE-Leyi" w:date="2025-10-20T13:37:00Z">
        <w:r>
          <w:rPr/>
          <w:t xml:space="preserve"> </w:t>
        </w:r>
      </w:ins>
      <w:ins w:id="374" w:author="ZTE-Leyi" w:date="2025-10-20T13:37:00Z">
        <w:r>
          <w:rPr>
            <w:rFonts w:asciiTheme="minorHAnsi" w:hAnsiTheme="minorHAnsi" w:cstheme="minorBidi"/>
            <w:kern w:val="2"/>
            <w:sz w:val="21"/>
            <w:szCs w:val="22"/>
            <w:lang w:val="en-US" w:eastAsia="zh-CN"/>
          </w:rPr>
          <w:tab/>
        </w:r>
      </w:ins>
      <w:ins w:id="375" w:author="ZTE-Leyi" w:date="2025-10-20T13:37:00Z">
        <w:r>
          <w:rPr/>
          <w:t>Solution #</w:t>
        </w:r>
      </w:ins>
      <w:ins w:id="376" w:author="ZTE-Leyi" w:date="2025-10-20T13:37:00Z">
        <w:r>
          <w:rPr>
            <w:lang w:val="en-US" w:eastAsia="zh-CN"/>
          </w:rPr>
          <w:t>1</w:t>
        </w:r>
      </w:ins>
      <w:ins w:id="377" w:author="ZTE-Leyi" w:date="2025-10-20T13:37:00Z">
        <w:r>
          <w:rPr/>
          <w:t>.</w:t>
        </w:r>
      </w:ins>
      <w:ins w:id="378" w:author="ZTE-Leyi" w:date="2025-10-20T13:37:00Z">
        <w:r>
          <w:rPr>
            <w:lang w:val="en-US" w:eastAsia="zh-CN"/>
          </w:rPr>
          <w:t>5</w:t>
        </w:r>
      </w:ins>
      <w:ins w:id="379" w:author="ZTE-Leyi" w:date="2025-10-20T13:37:00Z">
        <w:r>
          <w:rPr/>
          <w:t>: authorize sensing service request using OAuth-based authorization mechanism</w:t>
        </w:r>
      </w:ins>
      <w:ins w:id="380" w:author="ZTE-Leyi" w:date="2025-10-20T13:37:00Z">
        <w:r>
          <w:rPr/>
          <w:tab/>
        </w:r>
      </w:ins>
      <w:ins w:id="381" w:author="ZTE-Leyi" w:date="2025-10-20T13:37:00Z">
        <w:r>
          <w:rPr/>
          <w:fldChar w:fldCharType="begin"/>
        </w:r>
      </w:ins>
      <w:ins w:id="382" w:author="ZTE-Leyi" w:date="2025-10-20T13:37:00Z">
        <w:r>
          <w:rPr/>
          <w:instrText xml:space="preserve"> PAGEREF _Toc211859902 \h </w:instrText>
        </w:r>
      </w:ins>
      <w:r>
        <w:fldChar w:fldCharType="separate"/>
      </w:r>
      <w:ins w:id="383" w:author="ZTE-Leyi" w:date="2025-10-20T13:37:00Z">
        <w:r>
          <w:rPr/>
          <w:t>14</w:t>
        </w:r>
      </w:ins>
      <w:ins w:id="384" w:author="ZTE-Leyi" w:date="2025-10-20T13:37:00Z">
        <w:r>
          <w:rPr/>
          <w:fldChar w:fldCharType="end"/>
        </w:r>
      </w:ins>
    </w:p>
    <w:p>
      <w:pPr>
        <w:pStyle w:val="15"/>
        <w:rPr>
          <w:ins w:id="385" w:author="ZTE-Leyi" w:date="2025-10-20T13:37:00Z"/>
          <w:rFonts w:asciiTheme="minorHAnsi" w:hAnsiTheme="minorHAnsi" w:cstheme="minorBidi"/>
          <w:kern w:val="2"/>
          <w:sz w:val="21"/>
          <w:szCs w:val="22"/>
          <w:lang w:val="en-US" w:eastAsia="zh-CN"/>
        </w:rPr>
      </w:pPr>
      <w:ins w:id="386" w:author="ZTE-Leyi" w:date="2025-10-20T13:37:00Z">
        <w:r>
          <w:rPr/>
          <w:t>6.</w:t>
        </w:r>
      </w:ins>
      <w:ins w:id="387" w:author="ZTE-Leyi" w:date="2025-10-20T13:37:00Z">
        <w:r>
          <w:rPr>
            <w:lang w:val="en-US" w:eastAsia="zh-CN"/>
          </w:rPr>
          <w:t>1</w:t>
        </w:r>
      </w:ins>
      <w:ins w:id="388" w:author="ZTE-Leyi" w:date="2025-10-20T13:37:00Z">
        <w:r>
          <w:rPr/>
          <w:t>.</w:t>
        </w:r>
      </w:ins>
      <w:ins w:id="389" w:author="ZTE-Leyi" w:date="2025-10-20T13:37:00Z">
        <w:r>
          <w:rPr>
            <w:lang w:val="en-US" w:eastAsia="zh-CN"/>
          </w:rPr>
          <w:t>5</w:t>
        </w:r>
      </w:ins>
      <w:ins w:id="390" w:author="ZTE-Leyi" w:date="2025-10-20T13:37:00Z">
        <w:r>
          <w:rPr/>
          <w:t>.1</w:t>
        </w:r>
      </w:ins>
      <w:ins w:id="391" w:author="ZTE-Leyi" w:date="2025-10-20T13:37:00Z">
        <w:r>
          <w:rPr>
            <w:rFonts w:asciiTheme="minorHAnsi" w:hAnsiTheme="minorHAnsi" w:cstheme="minorBidi"/>
            <w:kern w:val="2"/>
            <w:sz w:val="21"/>
            <w:szCs w:val="22"/>
            <w:lang w:val="en-US" w:eastAsia="zh-CN"/>
          </w:rPr>
          <w:tab/>
        </w:r>
      </w:ins>
      <w:ins w:id="392" w:author="ZTE-Leyi" w:date="2025-10-20T13:37:00Z">
        <w:r>
          <w:rPr/>
          <w:t>Introduction</w:t>
        </w:r>
      </w:ins>
      <w:ins w:id="393" w:author="ZTE-Leyi" w:date="2025-10-20T13:37:00Z">
        <w:r>
          <w:rPr/>
          <w:tab/>
        </w:r>
      </w:ins>
      <w:ins w:id="394" w:author="ZTE-Leyi" w:date="2025-10-20T13:37:00Z">
        <w:r>
          <w:rPr/>
          <w:fldChar w:fldCharType="begin"/>
        </w:r>
      </w:ins>
      <w:ins w:id="395" w:author="ZTE-Leyi" w:date="2025-10-20T13:37:00Z">
        <w:r>
          <w:rPr/>
          <w:instrText xml:space="preserve"> PAGEREF _Toc211859903 \h </w:instrText>
        </w:r>
      </w:ins>
      <w:r>
        <w:fldChar w:fldCharType="separate"/>
      </w:r>
      <w:ins w:id="396" w:author="ZTE-Leyi" w:date="2025-10-20T13:37:00Z">
        <w:r>
          <w:rPr/>
          <w:t>14</w:t>
        </w:r>
      </w:ins>
      <w:ins w:id="397" w:author="ZTE-Leyi" w:date="2025-10-20T13:37:00Z">
        <w:r>
          <w:rPr/>
          <w:fldChar w:fldCharType="end"/>
        </w:r>
      </w:ins>
    </w:p>
    <w:p>
      <w:pPr>
        <w:pStyle w:val="15"/>
        <w:rPr>
          <w:ins w:id="398" w:author="ZTE-Leyi" w:date="2025-10-20T13:37:00Z"/>
          <w:rFonts w:asciiTheme="minorHAnsi" w:hAnsiTheme="minorHAnsi" w:cstheme="minorBidi"/>
          <w:kern w:val="2"/>
          <w:sz w:val="21"/>
          <w:szCs w:val="22"/>
          <w:lang w:val="en-US" w:eastAsia="zh-CN"/>
        </w:rPr>
      </w:pPr>
      <w:ins w:id="399" w:author="ZTE-Leyi" w:date="2025-10-20T13:37:00Z">
        <w:r>
          <w:rPr/>
          <w:t>6.</w:t>
        </w:r>
      </w:ins>
      <w:ins w:id="400" w:author="ZTE-Leyi" w:date="2025-10-20T13:37:00Z">
        <w:r>
          <w:rPr>
            <w:lang w:val="en-US" w:eastAsia="zh-CN"/>
          </w:rPr>
          <w:t>1</w:t>
        </w:r>
      </w:ins>
      <w:ins w:id="401" w:author="ZTE-Leyi" w:date="2025-10-20T13:37:00Z">
        <w:r>
          <w:rPr/>
          <w:t>.</w:t>
        </w:r>
      </w:ins>
      <w:ins w:id="402" w:author="ZTE-Leyi" w:date="2025-10-20T13:37:00Z">
        <w:r>
          <w:rPr>
            <w:lang w:val="en-US" w:eastAsia="zh-CN"/>
          </w:rPr>
          <w:t>5</w:t>
        </w:r>
      </w:ins>
      <w:ins w:id="403" w:author="ZTE-Leyi" w:date="2025-10-20T13:37:00Z">
        <w:r>
          <w:rPr/>
          <w:t>.3</w:t>
        </w:r>
      </w:ins>
      <w:ins w:id="404" w:author="ZTE-Leyi" w:date="2025-10-20T13:37:00Z">
        <w:r>
          <w:rPr>
            <w:rFonts w:asciiTheme="minorHAnsi" w:hAnsiTheme="minorHAnsi" w:cstheme="minorBidi"/>
            <w:kern w:val="2"/>
            <w:sz w:val="21"/>
            <w:szCs w:val="22"/>
            <w:lang w:val="en-US" w:eastAsia="zh-CN"/>
          </w:rPr>
          <w:tab/>
        </w:r>
      </w:ins>
      <w:ins w:id="405" w:author="ZTE-Leyi" w:date="2025-10-20T13:37:00Z">
        <w:r>
          <w:rPr/>
          <w:t>Evaluation</w:t>
        </w:r>
      </w:ins>
      <w:ins w:id="406" w:author="ZTE-Leyi" w:date="2025-10-20T13:37:00Z">
        <w:r>
          <w:rPr/>
          <w:tab/>
        </w:r>
      </w:ins>
      <w:ins w:id="407" w:author="ZTE-Leyi" w:date="2025-10-20T13:37:00Z">
        <w:r>
          <w:rPr/>
          <w:fldChar w:fldCharType="begin"/>
        </w:r>
      </w:ins>
      <w:ins w:id="408" w:author="ZTE-Leyi" w:date="2025-10-20T13:37:00Z">
        <w:r>
          <w:rPr/>
          <w:instrText xml:space="preserve"> PAGEREF _Toc211859904 \h </w:instrText>
        </w:r>
      </w:ins>
      <w:r>
        <w:fldChar w:fldCharType="separate"/>
      </w:r>
      <w:ins w:id="409" w:author="ZTE-Leyi" w:date="2025-10-20T13:37:00Z">
        <w:r>
          <w:rPr/>
          <w:t>15</w:t>
        </w:r>
      </w:ins>
      <w:ins w:id="410" w:author="ZTE-Leyi" w:date="2025-10-20T13:37:00Z">
        <w:r>
          <w:rPr/>
          <w:fldChar w:fldCharType="end"/>
        </w:r>
      </w:ins>
    </w:p>
    <w:p>
      <w:pPr>
        <w:pStyle w:val="16"/>
        <w:rPr>
          <w:ins w:id="411" w:author="ZTE-Leyi" w:date="2025-10-20T13:37:00Z"/>
          <w:rFonts w:asciiTheme="minorHAnsi" w:hAnsiTheme="minorHAnsi" w:cstheme="minorBidi"/>
          <w:kern w:val="2"/>
          <w:sz w:val="21"/>
          <w:szCs w:val="22"/>
          <w:lang w:val="en-US" w:eastAsia="zh-CN"/>
        </w:rPr>
      </w:pPr>
      <w:ins w:id="412" w:author="ZTE-Leyi" w:date="2025-10-20T13:37:00Z">
        <w:r>
          <w:rPr/>
          <w:t>6.</w:t>
        </w:r>
      </w:ins>
      <w:ins w:id="413" w:author="ZTE-Leyi" w:date="2025-10-20T13:37:00Z">
        <w:r>
          <w:rPr>
            <w:lang w:val="en-US" w:eastAsia="zh-CN"/>
          </w:rPr>
          <w:t>1</w:t>
        </w:r>
      </w:ins>
      <w:ins w:id="414" w:author="ZTE-Leyi" w:date="2025-10-20T13:37:00Z">
        <w:r>
          <w:rPr/>
          <w:t>.</w:t>
        </w:r>
      </w:ins>
      <w:ins w:id="415" w:author="ZTE-Leyi" w:date="2025-10-20T13:37:00Z">
        <w:r>
          <w:rPr>
            <w:lang w:val="en-US" w:eastAsia="zh-CN"/>
          </w:rPr>
          <w:t>6</w:t>
        </w:r>
      </w:ins>
      <w:ins w:id="416" w:author="ZTE-Leyi" w:date="2025-10-20T13:37:00Z">
        <w:r>
          <w:rPr/>
          <w:t xml:space="preserve"> </w:t>
        </w:r>
      </w:ins>
      <w:ins w:id="417" w:author="ZTE-Leyi" w:date="2025-10-20T13:37:00Z">
        <w:r>
          <w:rPr>
            <w:rFonts w:asciiTheme="minorHAnsi" w:hAnsiTheme="minorHAnsi" w:cstheme="minorBidi"/>
            <w:kern w:val="2"/>
            <w:sz w:val="21"/>
            <w:szCs w:val="22"/>
            <w:lang w:val="en-US" w:eastAsia="zh-CN"/>
          </w:rPr>
          <w:tab/>
        </w:r>
      </w:ins>
      <w:ins w:id="418" w:author="ZTE-Leyi" w:date="2025-10-20T13:37:00Z">
        <w:r>
          <w:rPr/>
          <w:t>Solution #</w:t>
        </w:r>
      </w:ins>
      <w:ins w:id="419" w:author="ZTE-Leyi" w:date="2025-10-20T13:37:00Z">
        <w:r>
          <w:rPr>
            <w:lang w:val="en-US" w:eastAsia="zh-CN"/>
          </w:rPr>
          <w:t>1.6</w:t>
        </w:r>
      </w:ins>
      <w:ins w:id="420" w:author="ZTE-Leyi" w:date="2025-10-20T13:37:00Z">
        <w:r>
          <w:rPr/>
          <w:t>: Sensing Service Authorization at the Sensing Function</w:t>
        </w:r>
      </w:ins>
      <w:ins w:id="421" w:author="ZTE-Leyi" w:date="2025-10-20T13:37:00Z">
        <w:r>
          <w:rPr/>
          <w:tab/>
        </w:r>
      </w:ins>
      <w:ins w:id="422" w:author="ZTE-Leyi" w:date="2025-10-20T13:37:00Z">
        <w:r>
          <w:rPr/>
          <w:fldChar w:fldCharType="begin"/>
        </w:r>
      </w:ins>
      <w:ins w:id="423" w:author="ZTE-Leyi" w:date="2025-10-20T13:37:00Z">
        <w:r>
          <w:rPr/>
          <w:instrText xml:space="preserve"> PAGEREF _Toc211859905 \h </w:instrText>
        </w:r>
      </w:ins>
      <w:r>
        <w:fldChar w:fldCharType="separate"/>
      </w:r>
      <w:ins w:id="424" w:author="ZTE-Leyi" w:date="2025-10-20T13:37:00Z">
        <w:r>
          <w:rPr/>
          <w:t>15</w:t>
        </w:r>
      </w:ins>
      <w:ins w:id="425" w:author="ZTE-Leyi" w:date="2025-10-20T13:37:00Z">
        <w:r>
          <w:rPr/>
          <w:fldChar w:fldCharType="end"/>
        </w:r>
      </w:ins>
    </w:p>
    <w:p>
      <w:pPr>
        <w:pStyle w:val="15"/>
        <w:rPr>
          <w:ins w:id="426" w:author="ZTE-Leyi" w:date="2025-10-20T13:37:00Z"/>
          <w:rFonts w:asciiTheme="minorHAnsi" w:hAnsiTheme="minorHAnsi" w:cstheme="minorBidi"/>
          <w:kern w:val="2"/>
          <w:sz w:val="21"/>
          <w:szCs w:val="22"/>
          <w:lang w:val="en-US" w:eastAsia="zh-CN"/>
        </w:rPr>
      </w:pPr>
      <w:ins w:id="427" w:author="ZTE-Leyi" w:date="2025-10-20T13:37:00Z">
        <w:r>
          <w:rPr/>
          <w:t>6.</w:t>
        </w:r>
      </w:ins>
      <w:ins w:id="428" w:author="ZTE-Leyi" w:date="2025-10-20T13:37:00Z">
        <w:r>
          <w:rPr>
            <w:lang w:val="en-US" w:eastAsia="zh-CN"/>
          </w:rPr>
          <w:t>1.6</w:t>
        </w:r>
      </w:ins>
      <w:ins w:id="429" w:author="ZTE-Leyi" w:date="2025-10-20T13:37:00Z">
        <w:r>
          <w:rPr/>
          <w:t>.1</w:t>
        </w:r>
      </w:ins>
      <w:ins w:id="430" w:author="ZTE-Leyi" w:date="2025-10-20T13:37:00Z">
        <w:r>
          <w:rPr>
            <w:rFonts w:asciiTheme="minorHAnsi" w:hAnsiTheme="minorHAnsi" w:cstheme="minorBidi"/>
            <w:kern w:val="2"/>
            <w:sz w:val="21"/>
            <w:szCs w:val="22"/>
            <w:lang w:val="en-US" w:eastAsia="zh-CN"/>
          </w:rPr>
          <w:tab/>
        </w:r>
      </w:ins>
      <w:ins w:id="431" w:author="ZTE-Leyi" w:date="2025-10-20T13:37:00Z">
        <w:r>
          <w:rPr/>
          <w:t>Introduction</w:t>
        </w:r>
      </w:ins>
      <w:ins w:id="432" w:author="ZTE-Leyi" w:date="2025-10-20T13:37:00Z">
        <w:r>
          <w:rPr/>
          <w:tab/>
        </w:r>
      </w:ins>
      <w:ins w:id="433" w:author="ZTE-Leyi" w:date="2025-10-20T13:37:00Z">
        <w:r>
          <w:rPr/>
          <w:fldChar w:fldCharType="begin"/>
        </w:r>
      </w:ins>
      <w:ins w:id="434" w:author="ZTE-Leyi" w:date="2025-10-20T13:37:00Z">
        <w:r>
          <w:rPr/>
          <w:instrText xml:space="preserve"> PAGEREF _Toc211859906 \h </w:instrText>
        </w:r>
      </w:ins>
      <w:r>
        <w:fldChar w:fldCharType="separate"/>
      </w:r>
      <w:ins w:id="435" w:author="ZTE-Leyi" w:date="2025-10-20T13:37:00Z">
        <w:r>
          <w:rPr/>
          <w:t>15</w:t>
        </w:r>
      </w:ins>
      <w:ins w:id="436" w:author="ZTE-Leyi" w:date="2025-10-20T13:37:00Z">
        <w:r>
          <w:rPr/>
          <w:fldChar w:fldCharType="end"/>
        </w:r>
      </w:ins>
    </w:p>
    <w:p>
      <w:pPr>
        <w:pStyle w:val="15"/>
        <w:rPr>
          <w:ins w:id="437" w:author="ZTE-Leyi" w:date="2025-10-20T13:37:00Z"/>
          <w:rFonts w:asciiTheme="minorHAnsi" w:hAnsiTheme="minorHAnsi" w:cstheme="minorBidi"/>
          <w:kern w:val="2"/>
          <w:sz w:val="21"/>
          <w:szCs w:val="22"/>
          <w:lang w:val="en-US" w:eastAsia="zh-CN"/>
        </w:rPr>
      </w:pPr>
      <w:ins w:id="438" w:author="ZTE-Leyi" w:date="2025-10-20T13:37:00Z">
        <w:r>
          <w:rPr/>
          <w:t>6.</w:t>
        </w:r>
      </w:ins>
      <w:ins w:id="439" w:author="ZTE-Leyi" w:date="2025-10-20T13:37:00Z">
        <w:r>
          <w:rPr>
            <w:lang w:val="en-US" w:eastAsia="zh-CN"/>
          </w:rPr>
          <w:t>1.6</w:t>
        </w:r>
      </w:ins>
      <w:ins w:id="440" w:author="ZTE-Leyi" w:date="2025-10-20T13:37:00Z">
        <w:r>
          <w:rPr/>
          <w:t>.2</w:t>
        </w:r>
      </w:ins>
      <w:ins w:id="441" w:author="ZTE-Leyi" w:date="2025-10-20T13:37:00Z">
        <w:r>
          <w:rPr>
            <w:rFonts w:asciiTheme="minorHAnsi" w:hAnsiTheme="minorHAnsi" w:cstheme="minorBidi"/>
            <w:kern w:val="2"/>
            <w:sz w:val="21"/>
            <w:szCs w:val="22"/>
            <w:lang w:val="en-US" w:eastAsia="zh-CN"/>
          </w:rPr>
          <w:tab/>
        </w:r>
      </w:ins>
      <w:ins w:id="442" w:author="ZTE-Leyi" w:date="2025-10-20T13:37:00Z">
        <w:r>
          <w:rPr/>
          <w:t>Solution details</w:t>
        </w:r>
      </w:ins>
      <w:ins w:id="443" w:author="ZTE-Leyi" w:date="2025-10-20T13:37:00Z">
        <w:r>
          <w:rPr/>
          <w:tab/>
        </w:r>
      </w:ins>
      <w:ins w:id="444" w:author="ZTE-Leyi" w:date="2025-10-20T13:37:00Z">
        <w:r>
          <w:rPr/>
          <w:fldChar w:fldCharType="begin"/>
        </w:r>
      </w:ins>
      <w:ins w:id="445" w:author="ZTE-Leyi" w:date="2025-10-20T13:37:00Z">
        <w:r>
          <w:rPr/>
          <w:instrText xml:space="preserve"> PAGEREF _Toc211859907 \h </w:instrText>
        </w:r>
      </w:ins>
      <w:r>
        <w:fldChar w:fldCharType="separate"/>
      </w:r>
      <w:ins w:id="446" w:author="ZTE-Leyi" w:date="2025-10-20T13:37:00Z">
        <w:r>
          <w:rPr/>
          <w:t>15</w:t>
        </w:r>
      </w:ins>
      <w:ins w:id="447" w:author="ZTE-Leyi" w:date="2025-10-20T13:37:00Z">
        <w:r>
          <w:rPr/>
          <w:fldChar w:fldCharType="end"/>
        </w:r>
      </w:ins>
    </w:p>
    <w:p>
      <w:pPr>
        <w:pStyle w:val="15"/>
        <w:rPr>
          <w:ins w:id="448" w:author="ZTE-Leyi" w:date="2025-10-20T13:37:00Z"/>
          <w:rFonts w:asciiTheme="minorHAnsi" w:hAnsiTheme="minorHAnsi" w:cstheme="minorBidi"/>
          <w:kern w:val="2"/>
          <w:sz w:val="21"/>
          <w:szCs w:val="22"/>
          <w:lang w:val="en-US" w:eastAsia="zh-CN"/>
        </w:rPr>
      </w:pPr>
      <w:ins w:id="449" w:author="ZTE-Leyi" w:date="2025-10-20T13:37:00Z">
        <w:r>
          <w:rPr/>
          <w:t>6.</w:t>
        </w:r>
      </w:ins>
      <w:ins w:id="450" w:author="ZTE-Leyi" w:date="2025-10-20T13:37:00Z">
        <w:r>
          <w:rPr>
            <w:lang w:val="en-US" w:eastAsia="zh-CN"/>
          </w:rPr>
          <w:t>1.6</w:t>
        </w:r>
      </w:ins>
      <w:ins w:id="451" w:author="ZTE-Leyi" w:date="2025-10-20T13:37:00Z">
        <w:r>
          <w:rPr/>
          <w:t>.3</w:t>
        </w:r>
      </w:ins>
      <w:ins w:id="452" w:author="ZTE-Leyi" w:date="2025-10-20T13:37:00Z">
        <w:r>
          <w:rPr>
            <w:rFonts w:asciiTheme="minorHAnsi" w:hAnsiTheme="minorHAnsi" w:cstheme="minorBidi"/>
            <w:kern w:val="2"/>
            <w:sz w:val="21"/>
            <w:szCs w:val="22"/>
            <w:lang w:val="en-US" w:eastAsia="zh-CN"/>
          </w:rPr>
          <w:tab/>
        </w:r>
      </w:ins>
      <w:ins w:id="453" w:author="ZTE-Leyi" w:date="2025-10-20T13:37:00Z">
        <w:r>
          <w:rPr/>
          <w:t>Evaluation</w:t>
        </w:r>
      </w:ins>
      <w:ins w:id="454" w:author="ZTE-Leyi" w:date="2025-10-20T13:37:00Z">
        <w:r>
          <w:rPr/>
          <w:tab/>
        </w:r>
      </w:ins>
      <w:ins w:id="455" w:author="ZTE-Leyi" w:date="2025-10-20T13:37:00Z">
        <w:r>
          <w:rPr/>
          <w:fldChar w:fldCharType="begin"/>
        </w:r>
      </w:ins>
      <w:ins w:id="456" w:author="ZTE-Leyi" w:date="2025-10-20T13:37:00Z">
        <w:r>
          <w:rPr/>
          <w:instrText xml:space="preserve"> PAGEREF _Toc211859908 \h </w:instrText>
        </w:r>
      </w:ins>
      <w:r>
        <w:fldChar w:fldCharType="separate"/>
      </w:r>
      <w:ins w:id="457" w:author="ZTE-Leyi" w:date="2025-10-20T13:37:00Z">
        <w:r>
          <w:rPr/>
          <w:t>16</w:t>
        </w:r>
      </w:ins>
      <w:ins w:id="458" w:author="ZTE-Leyi" w:date="2025-10-20T13:37:00Z">
        <w:r>
          <w:rPr/>
          <w:fldChar w:fldCharType="end"/>
        </w:r>
      </w:ins>
    </w:p>
    <w:p>
      <w:pPr>
        <w:pStyle w:val="16"/>
        <w:rPr>
          <w:ins w:id="459" w:author="ZTE-Leyi" w:date="2025-10-20T13:37:00Z"/>
          <w:rFonts w:asciiTheme="minorHAnsi" w:hAnsiTheme="minorHAnsi" w:cstheme="minorBidi"/>
          <w:kern w:val="2"/>
          <w:sz w:val="21"/>
          <w:szCs w:val="22"/>
          <w:lang w:val="en-US" w:eastAsia="zh-CN"/>
        </w:rPr>
      </w:pPr>
      <w:ins w:id="460" w:author="ZTE-Leyi" w:date="2025-10-20T13:37:00Z">
        <w:r>
          <w:rPr>
            <w:rFonts w:eastAsia="Arial" w:cs="Arial"/>
          </w:rPr>
          <w:t>6.</w:t>
        </w:r>
      </w:ins>
      <w:ins w:id="461" w:author="ZTE-Leyi" w:date="2025-10-20T13:37:00Z">
        <w:r>
          <w:rPr>
            <w:rFonts w:eastAsia="宋体" w:cs="Arial"/>
            <w:lang w:val="en-US" w:eastAsia="zh-CN"/>
          </w:rPr>
          <w:t>1.7</w:t>
        </w:r>
      </w:ins>
      <w:ins w:id="462" w:author="ZTE-Leyi" w:date="2025-10-20T13:37:00Z">
        <w:r>
          <w:rPr>
            <w:rFonts w:eastAsia="Arial" w:cs="Arial"/>
          </w:rPr>
          <w:t xml:space="preserve"> </w:t>
        </w:r>
      </w:ins>
      <w:ins w:id="463" w:author="ZTE-Leyi" w:date="2025-10-20T13:37:00Z">
        <w:r>
          <w:rPr>
            <w:rFonts w:asciiTheme="minorHAnsi" w:hAnsiTheme="minorHAnsi" w:cstheme="minorBidi"/>
            <w:kern w:val="2"/>
            <w:sz w:val="21"/>
            <w:szCs w:val="22"/>
            <w:lang w:val="en-US" w:eastAsia="zh-CN"/>
          </w:rPr>
          <w:tab/>
        </w:r>
      </w:ins>
      <w:ins w:id="464" w:author="ZTE-Leyi" w:date="2025-10-20T13:37:00Z">
        <w:r>
          <w:rPr>
            <w:rFonts w:eastAsia="Arial" w:cs="Arial"/>
          </w:rPr>
          <w:t>Solution #</w:t>
        </w:r>
      </w:ins>
      <w:ins w:id="465" w:author="ZTE-Leyi" w:date="2025-10-20T13:37:00Z">
        <w:r>
          <w:rPr>
            <w:rFonts w:eastAsia="宋体" w:cs="Arial"/>
            <w:lang w:val="en-US" w:eastAsia="zh-CN"/>
          </w:rPr>
          <w:t>1.7</w:t>
        </w:r>
      </w:ins>
      <w:ins w:id="466" w:author="ZTE-Leyi" w:date="2025-10-20T13:37:00Z">
        <w:r>
          <w:rPr>
            <w:rFonts w:eastAsia="Arial" w:cs="Arial"/>
          </w:rPr>
          <w:t xml:space="preserve">: </w:t>
        </w:r>
      </w:ins>
      <w:ins w:id="467" w:author="ZTE-Leyi" w:date="2025-10-20T13:37:00Z">
        <w:r>
          <w:rPr/>
          <w:t>Reusing existing mechanism for security of authorization of sensing service</w:t>
        </w:r>
      </w:ins>
      <w:ins w:id="468" w:author="ZTE-Leyi" w:date="2025-10-20T13:37:00Z">
        <w:r>
          <w:rPr/>
          <w:tab/>
        </w:r>
      </w:ins>
      <w:ins w:id="469" w:author="ZTE-Leyi" w:date="2025-10-20T13:37:00Z">
        <w:r>
          <w:rPr/>
          <w:fldChar w:fldCharType="begin"/>
        </w:r>
      </w:ins>
      <w:ins w:id="470" w:author="ZTE-Leyi" w:date="2025-10-20T13:37:00Z">
        <w:r>
          <w:rPr/>
          <w:instrText xml:space="preserve"> PAGEREF _Toc211859909 \h </w:instrText>
        </w:r>
      </w:ins>
      <w:r>
        <w:fldChar w:fldCharType="separate"/>
      </w:r>
      <w:ins w:id="471" w:author="ZTE-Leyi" w:date="2025-10-20T13:37:00Z">
        <w:r>
          <w:rPr/>
          <w:t>16</w:t>
        </w:r>
      </w:ins>
      <w:ins w:id="472" w:author="ZTE-Leyi" w:date="2025-10-20T13:37:00Z">
        <w:r>
          <w:rPr/>
          <w:fldChar w:fldCharType="end"/>
        </w:r>
      </w:ins>
    </w:p>
    <w:p>
      <w:pPr>
        <w:pStyle w:val="15"/>
        <w:rPr>
          <w:ins w:id="473" w:author="ZTE-Leyi" w:date="2025-10-20T13:37:00Z"/>
          <w:rFonts w:asciiTheme="minorHAnsi" w:hAnsiTheme="minorHAnsi" w:cstheme="minorBidi"/>
          <w:kern w:val="2"/>
          <w:sz w:val="21"/>
          <w:szCs w:val="22"/>
          <w:lang w:val="en-US" w:eastAsia="zh-CN"/>
        </w:rPr>
      </w:pPr>
      <w:ins w:id="474" w:author="ZTE-Leyi" w:date="2025-10-20T13:37:00Z">
        <w:r>
          <w:rPr>
            <w:rFonts w:eastAsia="Arial" w:cs="Arial"/>
          </w:rPr>
          <w:t>6.</w:t>
        </w:r>
      </w:ins>
      <w:ins w:id="475" w:author="ZTE-Leyi" w:date="2025-10-20T13:37:00Z">
        <w:r>
          <w:rPr>
            <w:rFonts w:eastAsia="宋体" w:cs="Arial"/>
            <w:lang w:val="en-US" w:eastAsia="zh-CN"/>
          </w:rPr>
          <w:t>1.7</w:t>
        </w:r>
      </w:ins>
      <w:ins w:id="476" w:author="ZTE-Leyi" w:date="2025-10-20T13:37:00Z">
        <w:r>
          <w:rPr>
            <w:rFonts w:eastAsia="Arial" w:cs="Arial"/>
          </w:rPr>
          <w:t>.1</w:t>
        </w:r>
      </w:ins>
      <w:ins w:id="477" w:author="ZTE-Leyi" w:date="2025-10-20T13:37:00Z">
        <w:r>
          <w:rPr>
            <w:rFonts w:asciiTheme="minorHAnsi" w:hAnsiTheme="minorHAnsi" w:cstheme="minorBidi"/>
            <w:kern w:val="2"/>
            <w:sz w:val="21"/>
            <w:szCs w:val="22"/>
            <w:lang w:val="en-US" w:eastAsia="zh-CN"/>
          </w:rPr>
          <w:tab/>
        </w:r>
      </w:ins>
      <w:ins w:id="478" w:author="ZTE-Leyi" w:date="2025-10-20T13:37:00Z">
        <w:r>
          <w:rPr>
            <w:rFonts w:eastAsia="Arial" w:cs="Arial"/>
          </w:rPr>
          <w:t>Introduction</w:t>
        </w:r>
      </w:ins>
      <w:ins w:id="479" w:author="ZTE-Leyi" w:date="2025-10-20T13:37:00Z">
        <w:r>
          <w:rPr/>
          <w:tab/>
        </w:r>
      </w:ins>
      <w:ins w:id="480" w:author="ZTE-Leyi" w:date="2025-10-20T13:37:00Z">
        <w:r>
          <w:rPr/>
          <w:fldChar w:fldCharType="begin"/>
        </w:r>
      </w:ins>
      <w:ins w:id="481" w:author="ZTE-Leyi" w:date="2025-10-20T13:37:00Z">
        <w:r>
          <w:rPr/>
          <w:instrText xml:space="preserve"> PAGEREF _Toc211859910 \h </w:instrText>
        </w:r>
      </w:ins>
      <w:r>
        <w:fldChar w:fldCharType="separate"/>
      </w:r>
      <w:ins w:id="482" w:author="ZTE-Leyi" w:date="2025-10-20T13:37:00Z">
        <w:r>
          <w:rPr/>
          <w:t>16</w:t>
        </w:r>
      </w:ins>
      <w:ins w:id="483" w:author="ZTE-Leyi" w:date="2025-10-20T13:37:00Z">
        <w:r>
          <w:rPr/>
          <w:fldChar w:fldCharType="end"/>
        </w:r>
      </w:ins>
    </w:p>
    <w:p>
      <w:pPr>
        <w:pStyle w:val="15"/>
        <w:rPr>
          <w:ins w:id="484" w:author="ZTE-Leyi" w:date="2025-10-20T13:37:00Z"/>
          <w:rFonts w:asciiTheme="minorHAnsi" w:hAnsiTheme="minorHAnsi" w:cstheme="minorBidi"/>
          <w:kern w:val="2"/>
          <w:sz w:val="21"/>
          <w:szCs w:val="22"/>
          <w:lang w:val="en-US" w:eastAsia="zh-CN"/>
        </w:rPr>
      </w:pPr>
      <w:ins w:id="485" w:author="ZTE-Leyi" w:date="2025-10-20T13:37:00Z">
        <w:r>
          <w:rPr>
            <w:rFonts w:eastAsia="Arial" w:cs="Arial"/>
          </w:rPr>
          <w:t>6.</w:t>
        </w:r>
      </w:ins>
      <w:ins w:id="486" w:author="ZTE-Leyi" w:date="2025-10-20T13:37:00Z">
        <w:r>
          <w:rPr>
            <w:rFonts w:eastAsia="宋体" w:cs="Arial"/>
            <w:lang w:val="en-US" w:eastAsia="zh-CN"/>
          </w:rPr>
          <w:t>1.7</w:t>
        </w:r>
      </w:ins>
      <w:ins w:id="487" w:author="ZTE-Leyi" w:date="2025-10-20T13:37:00Z">
        <w:r>
          <w:rPr>
            <w:rFonts w:eastAsia="Arial" w:cs="Arial"/>
          </w:rPr>
          <w:t>.2</w:t>
        </w:r>
      </w:ins>
      <w:ins w:id="488" w:author="ZTE-Leyi" w:date="2025-10-20T13:37:00Z">
        <w:r>
          <w:rPr>
            <w:rFonts w:asciiTheme="minorHAnsi" w:hAnsiTheme="minorHAnsi" w:cstheme="minorBidi"/>
            <w:kern w:val="2"/>
            <w:sz w:val="21"/>
            <w:szCs w:val="22"/>
            <w:lang w:val="en-US" w:eastAsia="zh-CN"/>
          </w:rPr>
          <w:tab/>
        </w:r>
      </w:ins>
      <w:ins w:id="489" w:author="ZTE-Leyi" w:date="2025-10-20T13:37:00Z">
        <w:r>
          <w:rPr>
            <w:rFonts w:eastAsia="Arial" w:cs="Arial"/>
          </w:rPr>
          <w:t>Solution details</w:t>
        </w:r>
      </w:ins>
      <w:ins w:id="490" w:author="ZTE-Leyi" w:date="2025-10-20T13:37:00Z">
        <w:r>
          <w:rPr/>
          <w:tab/>
        </w:r>
      </w:ins>
      <w:ins w:id="491" w:author="ZTE-Leyi" w:date="2025-10-20T13:37:00Z">
        <w:r>
          <w:rPr/>
          <w:fldChar w:fldCharType="begin"/>
        </w:r>
      </w:ins>
      <w:ins w:id="492" w:author="ZTE-Leyi" w:date="2025-10-20T13:37:00Z">
        <w:r>
          <w:rPr/>
          <w:instrText xml:space="preserve"> PAGEREF _Toc211859911 \h </w:instrText>
        </w:r>
      </w:ins>
      <w:r>
        <w:fldChar w:fldCharType="separate"/>
      </w:r>
      <w:ins w:id="493" w:author="ZTE-Leyi" w:date="2025-10-20T13:37:00Z">
        <w:r>
          <w:rPr/>
          <w:t>16</w:t>
        </w:r>
      </w:ins>
      <w:ins w:id="494" w:author="ZTE-Leyi" w:date="2025-10-20T13:37:00Z">
        <w:r>
          <w:rPr/>
          <w:fldChar w:fldCharType="end"/>
        </w:r>
      </w:ins>
    </w:p>
    <w:p>
      <w:pPr>
        <w:pStyle w:val="15"/>
        <w:rPr>
          <w:ins w:id="495" w:author="ZTE-Leyi" w:date="2025-10-20T13:37:00Z"/>
          <w:rFonts w:asciiTheme="minorHAnsi" w:hAnsiTheme="minorHAnsi" w:cstheme="minorBidi"/>
          <w:kern w:val="2"/>
          <w:sz w:val="21"/>
          <w:szCs w:val="22"/>
          <w:lang w:val="en-US" w:eastAsia="zh-CN"/>
        </w:rPr>
      </w:pPr>
      <w:ins w:id="496" w:author="ZTE-Leyi" w:date="2025-10-20T13:37:00Z">
        <w:r>
          <w:rPr>
            <w:rFonts w:eastAsia="Arial" w:cs="Arial"/>
          </w:rPr>
          <w:t>6.</w:t>
        </w:r>
      </w:ins>
      <w:ins w:id="497" w:author="ZTE-Leyi" w:date="2025-10-20T13:37:00Z">
        <w:r>
          <w:rPr>
            <w:rFonts w:eastAsia="宋体" w:cs="Arial"/>
            <w:lang w:val="en-US" w:eastAsia="zh-CN"/>
          </w:rPr>
          <w:t>1.7</w:t>
        </w:r>
      </w:ins>
      <w:ins w:id="498" w:author="ZTE-Leyi" w:date="2025-10-20T13:37:00Z">
        <w:r>
          <w:rPr>
            <w:rFonts w:eastAsia="Arial" w:cs="Arial"/>
          </w:rPr>
          <w:t>.3</w:t>
        </w:r>
      </w:ins>
      <w:ins w:id="499" w:author="ZTE-Leyi" w:date="2025-10-20T13:37:00Z">
        <w:r>
          <w:rPr>
            <w:rFonts w:asciiTheme="minorHAnsi" w:hAnsiTheme="minorHAnsi" w:cstheme="minorBidi"/>
            <w:kern w:val="2"/>
            <w:sz w:val="21"/>
            <w:szCs w:val="22"/>
            <w:lang w:val="en-US" w:eastAsia="zh-CN"/>
          </w:rPr>
          <w:tab/>
        </w:r>
      </w:ins>
      <w:ins w:id="500" w:author="ZTE-Leyi" w:date="2025-10-20T13:37:00Z">
        <w:r>
          <w:rPr>
            <w:rFonts w:eastAsia="Arial" w:cs="Arial"/>
          </w:rPr>
          <w:t>Evaluation</w:t>
        </w:r>
      </w:ins>
      <w:ins w:id="501" w:author="ZTE-Leyi" w:date="2025-10-20T13:37:00Z">
        <w:r>
          <w:rPr/>
          <w:tab/>
        </w:r>
      </w:ins>
      <w:ins w:id="502" w:author="ZTE-Leyi" w:date="2025-10-20T13:37:00Z">
        <w:r>
          <w:rPr/>
          <w:fldChar w:fldCharType="begin"/>
        </w:r>
      </w:ins>
      <w:ins w:id="503" w:author="ZTE-Leyi" w:date="2025-10-20T13:37:00Z">
        <w:r>
          <w:rPr/>
          <w:instrText xml:space="preserve"> PAGEREF _Toc211859912 \h </w:instrText>
        </w:r>
      </w:ins>
      <w:r>
        <w:fldChar w:fldCharType="separate"/>
      </w:r>
      <w:ins w:id="504" w:author="ZTE-Leyi" w:date="2025-10-20T13:37:00Z">
        <w:r>
          <w:rPr/>
          <w:t>16</w:t>
        </w:r>
      </w:ins>
      <w:ins w:id="505" w:author="ZTE-Leyi" w:date="2025-10-20T13:37:00Z">
        <w:r>
          <w:rPr/>
          <w:fldChar w:fldCharType="end"/>
        </w:r>
      </w:ins>
    </w:p>
    <w:p>
      <w:pPr>
        <w:pStyle w:val="17"/>
        <w:rPr>
          <w:ins w:id="506" w:author="ZTE-Leyi" w:date="2025-10-20T13:37:00Z"/>
          <w:rFonts w:asciiTheme="minorHAnsi" w:hAnsiTheme="minorHAnsi" w:cstheme="minorBidi"/>
          <w:kern w:val="2"/>
          <w:sz w:val="21"/>
          <w:szCs w:val="22"/>
          <w:lang w:val="en-US" w:eastAsia="zh-CN"/>
        </w:rPr>
      </w:pPr>
      <w:ins w:id="507" w:author="ZTE-Leyi" w:date="2025-10-20T13:37:00Z">
        <w:r>
          <w:rPr/>
          <w:t>6.2</w:t>
        </w:r>
      </w:ins>
      <w:ins w:id="508" w:author="ZTE-Leyi" w:date="2025-10-20T13:37:00Z">
        <w:r>
          <w:rPr>
            <w:rFonts w:asciiTheme="minorHAnsi" w:hAnsiTheme="minorHAnsi" w:cstheme="minorBidi"/>
            <w:kern w:val="2"/>
            <w:sz w:val="21"/>
            <w:szCs w:val="22"/>
            <w:lang w:val="en-US" w:eastAsia="zh-CN"/>
          </w:rPr>
          <w:tab/>
        </w:r>
      </w:ins>
      <w:ins w:id="509" w:author="ZTE-Leyi" w:date="2025-10-20T13:37:00Z">
        <w:r>
          <w:rPr/>
          <w:t>Solutions to KI#2</w:t>
        </w:r>
      </w:ins>
      <w:ins w:id="510" w:author="ZTE-Leyi" w:date="2025-10-20T13:37:00Z">
        <w:r>
          <w:rPr/>
          <w:tab/>
        </w:r>
      </w:ins>
      <w:ins w:id="511" w:author="ZTE-Leyi" w:date="2025-10-20T13:37:00Z">
        <w:r>
          <w:rPr/>
          <w:fldChar w:fldCharType="begin"/>
        </w:r>
      </w:ins>
      <w:ins w:id="512" w:author="ZTE-Leyi" w:date="2025-10-20T13:37:00Z">
        <w:r>
          <w:rPr/>
          <w:instrText xml:space="preserve"> PAGEREF _Toc211859913 \h </w:instrText>
        </w:r>
      </w:ins>
      <w:r>
        <w:fldChar w:fldCharType="separate"/>
      </w:r>
      <w:ins w:id="513" w:author="ZTE-Leyi" w:date="2025-10-20T13:37:00Z">
        <w:r>
          <w:rPr/>
          <w:t>17</w:t>
        </w:r>
      </w:ins>
      <w:ins w:id="514" w:author="ZTE-Leyi" w:date="2025-10-20T13:37:00Z">
        <w:r>
          <w:rPr/>
          <w:fldChar w:fldCharType="end"/>
        </w:r>
      </w:ins>
    </w:p>
    <w:p>
      <w:pPr>
        <w:pStyle w:val="16"/>
        <w:rPr>
          <w:ins w:id="515" w:author="ZTE-Leyi" w:date="2025-10-20T13:37:00Z"/>
          <w:rFonts w:asciiTheme="minorHAnsi" w:hAnsiTheme="minorHAnsi" w:cstheme="minorBidi"/>
          <w:kern w:val="2"/>
          <w:sz w:val="21"/>
          <w:szCs w:val="22"/>
          <w:lang w:val="en-US" w:eastAsia="zh-CN"/>
        </w:rPr>
      </w:pPr>
      <w:ins w:id="516" w:author="ZTE-Leyi" w:date="2025-10-20T13:37:00Z">
        <w:r>
          <w:rPr/>
          <w:t>6.</w:t>
        </w:r>
      </w:ins>
      <w:ins w:id="517" w:author="ZTE-Leyi" w:date="2025-10-20T13:37:00Z">
        <w:r>
          <w:rPr>
            <w:lang w:val="en-US" w:eastAsia="zh-CN"/>
          </w:rPr>
          <w:t>2.1</w:t>
        </w:r>
      </w:ins>
      <w:ins w:id="518" w:author="ZTE-Leyi" w:date="2025-10-20T13:37:00Z">
        <w:r>
          <w:rPr>
            <w:rFonts w:asciiTheme="minorHAnsi" w:hAnsiTheme="minorHAnsi" w:cstheme="minorBidi"/>
            <w:kern w:val="2"/>
            <w:sz w:val="21"/>
            <w:szCs w:val="22"/>
            <w:lang w:val="en-US" w:eastAsia="zh-CN"/>
          </w:rPr>
          <w:tab/>
        </w:r>
      </w:ins>
      <w:ins w:id="519" w:author="ZTE-Leyi" w:date="2025-10-20T13:37:00Z">
        <w:r>
          <w:rPr/>
          <w:t>Solution #</w:t>
        </w:r>
      </w:ins>
      <w:ins w:id="520" w:author="ZTE-Leyi" w:date="2025-10-20T13:37:00Z">
        <w:r>
          <w:rPr>
            <w:lang w:val="en-US" w:eastAsia="zh-CN"/>
          </w:rPr>
          <w:t>2.1</w:t>
        </w:r>
      </w:ins>
      <w:ins w:id="521" w:author="ZTE-Leyi" w:date="2025-10-20T13:37:00Z">
        <w:r>
          <w:rPr/>
          <w:t xml:space="preserve">: </w:t>
        </w:r>
      </w:ins>
      <w:ins w:id="522" w:author="ZTE-Leyi" w:date="2025-10-20T13:37:00Z">
        <w:r>
          <w:rPr>
            <w:lang w:val="en-US" w:eastAsia="zh-CN"/>
          </w:rPr>
          <w:t>Security for sensing service operation</w:t>
        </w:r>
      </w:ins>
      <w:ins w:id="523" w:author="ZTE-Leyi" w:date="2025-10-20T13:37:00Z">
        <w:r>
          <w:rPr/>
          <w:tab/>
        </w:r>
      </w:ins>
      <w:ins w:id="524" w:author="ZTE-Leyi" w:date="2025-10-20T13:37:00Z">
        <w:r>
          <w:rPr/>
          <w:fldChar w:fldCharType="begin"/>
        </w:r>
      </w:ins>
      <w:ins w:id="525" w:author="ZTE-Leyi" w:date="2025-10-20T13:37:00Z">
        <w:r>
          <w:rPr/>
          <w:instrText xml:space="preserve"> PAGEREF _Toc211859914 \h </w:instrText>
        </w:r>
      </w:ins>
      <w:r>
        <w:fldChar w:fldCharType="separate"/>
      </w:r>
      <w:ins w:id="526" w:author="ZTE-Leyi" w:date="2025-10-20T13:37:00Z">
        <w:r>
          <w:rPr/>
          <w:t>17</w:t>
        </w:r>
      </w:ins>
      <w:ins w:id="527" w:author="ZTE-Leyi" w:date="2025-10-20T13:37:00Z">
        <w:r>
          <w:rPr/>
          <w:fldChar w:fldCharType="end"/>
        </w:r>
      </w:ins>
    </w:p>
    <w:p>
      <w:pPr>
        <w:pStyle w:val="15"/>
        <w:rPr>
          <w:ins w:id="528" w:author="ZTE-Leyi" w:date="2025-10-20T13:37:00Z"/>
          <w:rFonts w:asciiTheme="minorHAnsi" w:hAnsiTheme="minorHAnsi" w:cstheme="minorBidi"/>
          <w:kern w:val="2"/>
          <w:sz w:val="21"/>
          <w:szCs w:val="22"/>
          <w:lang w:val="en-US" w:eastAsia="zh-CN"/>
        </w:rPr>
      </w:pPr>
      <w:ins w:id="529" w:author="ZTE-Leyi" w:date="2025-10-20T13:37:00Z">
        <w:r>
          <w:rPr/>
          <w:t>6.</w:t>
        </w:r>
      </w:ins>
      <w:ins w:id="530" w:author="ZTE-Leyi" w:date="2025-10-20T13:37:00Z">
        <w:r>
          <w:rPr>
            <w:lang w:val="en-US" w:eastAsia="zh-CN"/>
          </w:rPr>
          <w:t>2.1</w:t>
        </w:r>
      </w:ins>
      <w:ins w:id="531" w:author="ZTE-Leyi" w:date="2025-10-20T13:37:00Z">
        <w:r>
          <w:rPr/>
          <w:t>.1</w:t>
        </w:r>
      </w:ins>
      <w:ins w:id="532" w:author="ZTE-Leyi" w:date="2025-10-20T13:37:00Z">
        <w:r>
          <w:rPr>
            <w:rFonts w:asciiTheme="minorHAnsi" w:hAnsiTheme="minorHAnsi" w:cstheme="minorBidi"/>
            <w:kern w:val="2"/>
            <w:sz w:val="21"/>
            <w:szCs w:val="22"/>
            <w:lang w:val="en-US" w:eastAsia="zh-CN"/>
          </w:rPr>
          <w:tab/>
        </w:r>
      </w:ins>
      <w:ins w:id="533" w:author="ZTE-Leyi" w:date="2025-10-20T13:37:00Z">
        <w:r>
          <w:rPr/>
          <w:t>Introduction</w:t>
        </w:r>
      </w:ins>
      <w:ins w:id="534" w:author="ZTE-Leyi" w:date="2025-10-20T13:37:00Z">
        <w:r>
          <w:rPr/>
          <w:tab/>
        </w:r>
      </w:ins>
      <w:ins w:id="535" w:author="ZTE-Leyi" w:date="2025-10-20T13:37:00Z">
        <w:r>
          <w:rPr/>
          <w:fldChar w:fldCharType="begin"/>
        </w:r>
      </w:ins>
      <w:ins w:id="536" w:author="ZTE-Leyi" w:date="2025-10-20T13:37:00Z">
        <w:r>
          <w:rPr/>
          <w:instrText xml:space="preserve"> PAGEREF _Toc211859915 \h </w:instrText>
        </w:r>
      </w:ins>
      <w:r>
        <w:fldChar w:fldCharType="separate"/>
      </w:r>
      <w:ins w:id="537" w:author="ZTE-Leyi" w:date="2025-10-20T13:37:00Z">
        <w:r>
          <w:rPr/>
          <w:t>17</w:t>
        </w:r>
      </w:ins>
      <w:ins w:id="538" w:author="ZTE-Leyi" w:date="2025-10-20T13:37:00Z">
        <w:r>
          <w:rPr/>
          <w:fldChar w:fldCharType="end"/>
        </w:r>
      </w:ins>
    </w:p>
    <w:p>
      <w:pPr>
        <w:pStyle w:val="15"/>
        <w:rPr>
          <w:ins w:id="539" w:author="ZTE-Leyi" w:date="2025-10-20T13:37:00Z"/>
          <w:rFonts w:asciiTheme="minorHAnsi" w:hAnsiTheme="minorHAnsi" w:cstheme="minorBidi"/>
          <w:kern w:val="2"/>
          <w:sz w:val="21"/>
          <w:szCs w:val="22"/>
          <w:lang w:val="en-US" w:eastAsia="zh-CN"/>
        </w:rPr>
      </w:pPr>
      <w:ins w:id="540" w:author="ZTE-Leyi" w:date="2025-10-20T13:37:00Z">
        <w:r>
          <w:rPr/>
          <w:t>6.</w:t>
        </w:r>
      </w:ins>
      <w:ins w:id="541" w:author="ZTE-Leyi" w:date="2025-10-20T13:37:00Z">
        <w:r>
          <w:rPr>
            <w:lang w:val="en-US" w:eastAsia="zh-CN"/>
          </w:rPr>
          <w:t>2.1</w:t>
        </w:r>
      </w:ins>
      <w:ins w:id="542" w:author="ZTE-Leyi" w:date="2025-10-20T13:37:00Z">
        <w:r>
          <w:rPr/>
          <w:t>.2</w:t>
        </w:r>
      </w:ins>
      <w:ins w:id="543" w:author="ZTE-Leyi" w:date="2025-10-20T13:37:00Z">
        <w:r>
          <w:rPr>
            <w:rFonts w:asciiTheme="minorHAnsi" w:hAnsiTheme="minorHAnsi" w:cstheme="minorBidi"/>
            <w:kern w:val="2"/>
            <w:sz w:val="21"/>
            <w:szCs w:val="22"/>
            <w:lang w:val="en-US" w:eastAsia="zh-CN"/>
          </w:rPr>
          <w:tab/>
        </w:r>
      </w:ins>
      <w:ins w:id="544" w:author="ZTE-Leyi" w:date="2025-10-20T13:37:00Z">
        <w:r>
          <w:rPr/>
          <w:t>Solution details</w:t>
        </w:r>
      </w:ins>
      <w:ins w:id="545" w:author="ZTE-Leyi" w:date="2025-10-20T13:37:00Z">
        <w:r>
          <w:rPr/>
          <w:tab/>
        </w:r>
      </w:ins>
      <w:ins w:id="546" w:author="ZTE-Leyi" w:date="2025-10-20T13:37:00Z">
        <w:r>
          <w:rPr/>
          <w:fldChar w:fldCharType="begin"/>
        </w:r>
      </w:ins>
      <w:ins w:id="547" w:author="ZTE-Leyi" w:date="2025-10-20T13:37:00Z">
        <w:r>
          <w:rPr/>
          <w:instrText xml:space="preserve"> PAGEREF _Toc211859916 \h </w:instrText>
        </w:r>
      </w:ins>
      <w:r>
        <w:fldChar w:fldCharType="separate"/>
      </w:r>
      <w:ins w:id="548" w:author="ZTE-Leyi" w:date="2025-10-20T13:37:00Z">
        <w:r>
          <w:rPr/>
          <w:t>17</w:t>
        </w:r>
      </w:ins>
      <w:ins w:id="549" w:author="ZTE-Leyi" w:date="2025-10-20T13:37:00Z">
        <w:r>
          <w:rPr/>
          <w:fldChar w:fldCharType="end"/>
        </w:r>
      </w:ins>
    </w:p>
    <w:p>
      <w:pPr>
        <w:pStyle w:val="15"/>
        <w:rPr>
          <w:ins w:id="550" w:author="ZTE-Leyi" w:date="2025-10-20T13:37:00Z"/>
          <w:rFonts w:asciiTheme="minorHAnsi" w:hAnsiTheme="minorHAnsi" w:cstheme="minorBidi"/>
          <w:kern w:val="2"/>
          <w:sz w:val="21"/>
          <w:szCs w:val="22"/>
          <w:lang w:val="en-US" w:eastAsia="zh-CN"/>
        </w:rPr>
      </w:pPr>
      <w:ins w:id="551" w:author="ZTE-Leyi" w:date="2025-10-20T13:37:00Z">
        <w:r>
          <w:rPr/>
          <w:t>6.</w:t>
        </w:r>
      </w:ins>
      <w:ins w:id="552" w:author="ZTE-Leyi" w:date="2025-10-20T13:37:00Z">
        <w:r>
          <w:rPr>
            <w:lang w:val="en-US" w:eastAsia="zh-CN"/>
          </w:rPr>
          <w:t>2.1</w:t>
        </w:r>
      </w:ins>
      <w:ins w:id="553" w:author="ZTE-Leyi" w:date="2025-10-20T13:37:00Z">
        <w:r>
          <w:rPr/>
          <w:t>.3</w:t>
        </w:r>
      </w:ins>
      <w:ins w:id="554" w:author="ZTE-Leyi" w:date="2025-10-20T13:37:00Z">
        <w:r>
          <w:rPr>
            <w:rFonts w:asciiTheme="minorHAnsi" w:hAnsiTheme="minorHAnsi" w:cstheme="minorBidi"/>
            <w:kern w:val="2"/>
            <w:sz w:val="21"/>
            <w:szCs w:val="22"/>
            <w:lang w:val="en-US" w:eastAsia="zh-CN"/>
          </w:rPr>
          <w:tab/>
        </w:r>
      </w:ins>
      <w:ins w:id="555" w:author="ZTE-Leyi" w:date="2025-10-20T13:37:00Z">
        <w:r>
          <w:rPr/>
          <w:t>Evaluation</w:t>
        </w:r>
      </w:ins>
      <w:ins w:id="556" w:author="ZTE-Leyi" w:date="2025-10-20T13:37:00Z">
        <w:r>
          <w:rPr/>
          <w:tab/>
        </w:r>
      </w:ins>
      <w:ins w:id="557" w:author="ZTE-Leyi" w:date="2025-10-20T13:37:00Z">
        <w:r>
          <w:rPr/>
          <w:fldChar w:fldCharType="begin"/>
        </w:r>
      </w:ins>
      <w:ins w:id="558" w:author="ZTE-Leyi" w:date="2025-10-20T13:37:00Z">
        <w:r>
          <w:rPr/>
          <w:instrText xml:space="preserve"> PAGEREF _Toc211859917 \h </w:instrText>
        </w:r>
      </w:ins>
      <w:r>
        <w:fldChar w:fldCharType="separate"/>
      </w:r>
      <w:ins w:id="559" w:author="ZTE-Leyi" w:date="2025-10-20T13:37:00Z">
        <w:r>
          <w:rPr/>
          <w:t>17</w:t>
        </w:r>
      </w:ins>
      <w:ins w:id="560" w:author="ZTE-Leyi" w:date="2025-10-20T13:37:00Z">
        <w:r>
          <w:rPr/>
          <w:fldChar w:fldCharType="end"/>
        </w:r>
      </w:ins>
    </w:p>
    <w:p>
      <w:pPr>
        <w:pStyle w:val="16"/>
        <w:rPr>
          <w:ins w:id="561" w:author="ZTE-Leyi" w:date="2025-10-20T13:37:00Z"/>
          <w:rFonts w:asciiTheme="minorHAnsi" w:hAnsiTheme="minorHAnsi" w:cstheme="minorBidi"/>
          <w:kern w:val="2"/>
          <w:sz w:val="21"/>
          <w:szCs w:val="22"/>
          <w:lang w:val="en-US" w:eastAsia="zh-CN"/>
        </w:rPr>
      </w:pPr>
      <w:ins w:id="562" w:author="ZTE-Leyi" w:date="2025-10-20T13:37:00Z">
        <w:r>
          <w:rPr/>
          <w:t>6.2.</w:t>
        </w:r>
      </w:ins>
      <w:ins w:id="563" w:author="ZTE-Leyi" w:date="2025-10-20T13:37:00Z">
        <w:r>
          <w:rPr>
            <w:lang w:val="en-US" w:eastAsia="zh-CN"/>
          </w:rPr>
          <w:t>2</w:t>
        </w:r>
      </w:ins>
      <w:ins w:id="564" w:author="ZTE-Leyi" w:date="2025-10-20T13:37:00Z">
        <w:r>
          <w:rPr/>
          <w:t xml:space="preserve"> </w:t>
        </w:r>
      </w:ins>
      <w:ins w:id="565" w:author="ZTE-Leyi" w:date="2025-10-20T13:37:00Z">
        <w:r>
          <w:rPr>
            <w:rFonts w:asciiTheme="minorHAnsi" w:hAnsiTheme="minorHAnsi" w:cstheme="minorBidi"/>
            <w:kern w:val="2"/>
            <w:sz w:val="21"/>
            <w:szCs w:val="22"/>
            <w:lang w:val="en-US" w:eastAsia="zh-CN"/>
          </w:rPr>
          <w:tab/>
        </w:r>
      </w:ins>
      <w:ins w:id="566" w:author="ZTE-Leyi" w:date="2025-10-20T13:37:00Z">
        <w:r>
          <w:rPr/>
          <w:t>Solution #2.</w:t>
        </w:r>
      </w:ins>
      <w:ins w:id="567" w:author="ZTE-Leyi" w:date="2025-10-20T13:37:00Z">
        <w:r>
          <w:rPr>
            <w:lang w:val="en-US" w:eastAsia="zh-CN"/>
          </w:rPr>
          <w:t>2</w:t>
        </w:r>
      </w:ins>
      <w:ins w:id="568" w:author="ZTE-Leyi" w:date="2025-10-20T13:37:00Z">
        <w:r>
          <w:rPr/>
          <w:t>: Security of the connection between Sensing Entity and SF</w:t>
        </w:r>
      </w:ins>
      <w:ins w:id="569" w:author="ZTE-Leyi" w:date="2025-10-20T13:37:00Z">
        <w:r>
          <w:rPr/>
          <w:tab/>
        </w:r>
      </w:ins>
      <w:ins w:id="570" w:author="ZTE-Leyi" w:date="2025-10-20T13:37:00Z">
        <w:r>
          <w:rPr/>
          <w:fldChar w:fldCharType="begin"/>
        </w:r>
      </w:ins>
      <w:ins w:id="571" w:author="ZTE-Leyi" w:date="2025-10-20T13:37:00Z">
        <w:r>
          <w:rPr/>
          <w:instrText xml:space="preserve"> PAGEREF _Toc211859918 \h </w:instrText>
        </w:r>
      </w:ins>
      <w:r>
        <w:fldChar w:fldCharType="separate"/>
      </w:r>
      <w:ins w:id="572" w:author="ZTE-Leyi" w:date="2025-10-20T13:37:00Z">
        <w:r>
          <w:rPr/>
          <w:t>17</w:t>
        </w:r>
      </w:ins>
      <w:ins w:id="573" w:author="ZTE-Leyi" w:date="2025-10-20T13:37:00Z">
        <w:r>
          <w:rPr/>
          <w:fldChar w:fldCharType="end"/>
        </w:r>
      </w:ins>
    </w:p>
    <w:p>
      <w:pPr>
        <w:pStyle w:val="15"/>
        <w:rPr>
          <w:ins w:id="574" w:author="ZTE-Leyi" w:date="2025-10-20T13:37:00Z"/>
          <w:rFonts w:asciiTheme="minorHAnsi" w:hAnsiTheme="minorHAnsi" w:cstheme="minorBidi"/>
          <w:kern w:val="2"/>
          <w:sz w:val="21"/>
          <w:szCs w:val="22"/>
          <w:lang w:val="en-US" w:eastAsia="zh-CN"/>
        </w:rPr>
      </w:pPr>
      <w:ins w:id="575" w:author="ZTE-Leyi" w:date="2025-10-20T13:37:00Z">
        <w:r>
          <w:rPr/>
          <w:t>6.2.</w:t>
        </w:r>
      </w:ins>
      <w:ins w:id="576" w:author="ZTE-Leyi" w:date="2025-10-20T13:37:00Z">
        <w:r>
          <w:rPr>
            <w:lang w:val="en-US" w:eastAsia="zh-CN"/>
          </w:rPr>
          <w:t>2</w:t>
        </w:r>
      </w:ins>
      <w:ins w:id="577" w:author="ZTE-Leyi" w:date="2025-10-20T13:37:00Z">
        <w:r>
          <w:rPr/>
          <w:t>.1</w:t>
        </w:r>
      </w:ins>
      <w:ins w:id="578" w:author="ZTE-Leyi" w:date="2025-10-20T13:37:00Z">
        <w:r>
          <w:rPr>
            <w:rFonts w:asciiTheme="minorHAnsi" w:hAnsiTheme="minorHAnsi" w:cstheme="minorBidi"/>
            <w:kern w:val="2"/>
            <w:sz w:val="21"/>
            <w:szCs w:val="22"/>
            <w:lang w:val="en-US" w:eastAsia="zh-CN"/>
          </w:rPr>
          <w:tab/>
        </w:r>
      </w:ins>
      <w:ins w:id="579" w:author="ZTE-Leyi" w:date="2025-10-20T13:37:00Z">
        <w:r>
          <w:rPr/>
          <w:t>Introduction</w:t>
        </w:r>
      </w:ins>
      <w:ins w:id="580" w:author="ZTE-Leyi" w:date="2025-10-20T13:37:00Z">
        <w:r>
          <w:rPr/>
          <w:tab/>
        </w:r>
      </w:ins>
      <w:ins w:id="581" w:author="ZTE-Leyi" w:date="2025-10-20T13:37:00Z">
        <w:r>
          <w:rPr/>
          <w:fldChar w:fldCharType="begin"/>
        </w:r>
      </w:ins>
      <w:ins w:id="582" w:author="ZTE-Leyi" w:date="2025-10-20T13:37:00Z">
        <w:r>
          <w:rPr/>
          <w:instrText xml:space="preserve"> PAGEREF _Toc211859919 \h </w:instrText>
        </w:r>
      </w:ins>
      <w:r>
        <w:fldChar w:fldCharType="separate"/>
      </w:r>
      <w:ins w:id="583" w:author="ZTE-Leyi" w:date="2025-10-20T13:37:00Z">
        <w:r>
          <w:rPr/>
          <w:t>17</w:t>
        </w:r>
      </w:ins>
      <w:ins w:id="584" w:author="ZTE-Leyi" w:date="2025-10-20T13:37:00Z">
        <w:r>
          <w:rPr/>
          <w:fldChar w:fldCharType="end"/>
        </w:r>
      </w:ins>
    </w:p>
    <w:p>
      <w:pPr>
        <w:pStyle w:val="15"/>
        <w:rPr>
          <w:ins w:id="585" w:author="ZTE-Leyi" w:date="2025-10-20T13:37:00Z"/>
          <w:rFonts w:asciiTheme="minorHAnsi" w:hAnsiTheme="minorHAnsi" w:cstheme="minorBidi"/>
          <w:kern w:val="2"/>
          <w:sz w:val="21"/>
          <w:szCs w:val="22"/>
          <w:lang w:val="en-US" w:eastAsia="zh-CN"/>
        </w:rPr>
      </w:pPr>
      <w:ins w:id="586" w:author="ZTE-Leyi" w:date="2025-10-20T13:37:00Z">
        <w:r>
          <w:rPr/>
          <w:t>6.2.</w:t>
        </w:r>
      </w:ins>
      <w:ins w:id="587" w:author="ZTE-Leyi" w:date="2025-10-20T13:37:00Z">
        <w:r>
          <w:rPr>
            <w:lang w:val="en-US" w:eastAsia="zh-CN"/>
          </w:rPr>
          <w:t>2</w:t>
        </w:r>
      </w:ins>
      <w:ins w:id="588" w:author="ZTE-Leyi" w:date="2025-10-20T13:37:00Z">
        <w:r>
          <w:rPr/>
          <w:t>.2</w:t>
        </w:r>
      </w:ins>
      <w:ins w:id="589" w:author="ZTE-Leyi" w:date="2025-10-20T13:37:00Z">
        <w:r>
          <w:rPr>
            <w:rFonts w:asciiTheme="minorHAnsi" w:hAnsiTheme="minorHAnsi" w:cstheme="minorBidi"/>
            <w:kern w:val="2"/>
            <w:sz w:val="21"/>
            <w:szCs w:val="22"/>
            <w:lang w:val="en-US" w:eastAsia="zh-CN"/>
          </w:rPr>
          <w:tab/>
        </w:r>
      </w:ins>
      <w:ins w:id="590" w:author="ZTE-Leyi" w:date="2025-10-20T13:37:00Z">
        <w:r>
          <w:rPr/>
          <w:t>Solution details</w:t>
        </w:r>
      </w:ins>
      <w:ins w:id="591" w:author="ZTE-Leyi" w:date="2025-10-20T13:37:00Z">
        <w:r>
          <w:rPr/>
          <w:tab/>
        </w:r>
      </w:ins>
      <w:ins w:id="592" w:author="ZTE-Leyi" w:date="2025-10-20T13:37:00Z">
        <w:r>
          <w:rPr/>
          <w:fldChar w:fldCharType="begin"/>
        </w:r>
      </w:ins>
      <w:ins w:id="593" w:author="ZTE-Leyi" w:date="2025-10-20T13:37:00Z">
        <w:r>
          <w:rPr/>
          <w:instrText xml:space="preserve"> PAGEREF _Toc211859920 \h </w:instrText>
        </w:r>
      </w:ins>
      <w:r>
        <w:fldChar w:fldCharType="separate"/>
      </w:r>
      <w:ins w:id="594" w:author="ZTE-Leyi" w:date="2025-10-20T13:37:00Z">
        <w:r>
          <w:rPr/>
          <w:t>17</w:t>
        </w:r>
      </w:ins>
      <w:ins w:id="595" w:author="ZTE-Leyi" w:date="2025-10-20T13:37:00Z">
        <w:r>
          <w:rPr/>
          <w:fldChar w:fldCharType="end"/>
        </w:r>
      </w:ins>
    </w:p>
    <w:p>
      <w:pPr>
        <w:pStyle w:val="15"/>
        <w:rPr>
          <w:ins w:id="596" w:author="ZTE-Leyi" w:date="2025-10-20T13:37:00Z"/>
          <w:rFonts w:asciiTheme="minorHAnsi" w:hAnsiTheme="minorHAnsi" w:cstheme="minorBidi"/>
          <w:kern w:val="2"/>
          <w:sz w:val="21"/>
          <w:szCs w:val="22"/>
          <w:lang w:val="en-US" w:eastAsia="zh-CN"/>
        </w:rPr>
      </w:pPr>
      <w:ins w:id="597" w:author="ZTE-Leyi" w:date="2025-10-20T13:37:00Z">
        <w:r>
          <w:rPr/>
          <w:t>6.2.</w:t>
        </w:r>
      </w:ins>
      <w:ins w:id="598" w:author="ZTE-Leyi" w:date="2025-10-20T13:37:00Z">
        <w:r>
          <w:rPr>
            <w:lang w:val="en-US" w:eastAsia="zh-CN"/>
          </w:rPr>
          <w:t>2</w:t>
        </w:r>
      </w:ins>
      <w:ins w:id="599" w:author="ZTE-Leyi" w:date="2025-10-20T13:37:00Z">
        <w:r>
          <w:rPr/>
          <w:t>.3</w:t>
        </w:r>
      </w:ins>
      <w:ins w:id="600" w:author="ZTE-Leyi" w:date="2025-10-20T13:37:00Z">
        <w:r>
          <w:rPr>
            <w:rFonts w:asciiTheme="minorHAnsi" w:hAnsiTheme="minorHAnsi" w:cstheme="minorBidi"/>
            <w:kern w:val="2"/>
            <w:sz w:val="21"/>
            <w:szCs w:val="22"/>
            <w:lang w:val="en-US" w:eastAsia="zh-CN"/>
          </w:rPr>
          <w:tab/>
        </w:r>
      </w:ins>
      <w:ins w:id="601" w:author="ZTE-Leyi" w:date="2025-10-20T13:37:00Z">
        <w:r>
          <w:rPr/>
          <w:t>Evaluation</w:t>
        </w:r>
      </w:ins>
      <w:ins w:id="602" w:author="ZTE-Leyi" w:date="2025-10-20T13:37:00Z">
        <w:r>
          <w:rPr/>
          <w:tab/>
        </w:r>
      </w:ins>
      <w:ins w:id="603" w:author="ZTE-Leyi" w:date="2025-10-20T13:37:00Z">
        <w:r>
          <w:rPr/>
          <w:fldChar w:fldCharType="begin"/>
        </w:r>
      </w:ins>
      <w:ins w:id="604" w:author="ZTE-Leyi" w:date="2025-10-20T13:37:00Z">
        <w:r>
          <w:rPr/>
          <w:instrText xml:space="preserve"> PAGEREF _Toc211859921 \h </w:instrText>
        </w:r>
      </w:ins>
      <w:r>
        <w:fldChar w:fldCharType="separate"/>
      </w:r>
      <w:ins w:id="605" w:author="ZTE-Leyi" w:date="2025-10-20T13:37:00Z">
        <w:r>
          <w:rPr/>
          <w:t>17</w:t>
        </w:r>
      </w:ins>
      <w:ins w:id="606" w:author="ZTE-Leyi" w:date="2025-10-20T13:37:00Z">
        <w:r>
          <w:rPr/>
          <w:fldChar w:fldCharType="end"/>
        </w:r>
      </w:ins>
    </w:p>
    <w:p>
      <w:pPr>
        <w:pStyle w:val="16"/>
        <w:rPr>
          <w:ins w:id="607" w:author="ZTE-Leyi" w:date="2025-10-20T13:37:00Z"/>
          <w:rFonts w:asciiTheme="minorHAnsi" w:hAnsiTheme="minorHAnsi" w:cstheme="minorBidi"/>
          <w:kern w:val="2"/>
          <w:sz w:val="21"/>
          <w:szCs w:val="22"/>
          <w:lang w:val="en-US" w:eastAsia="zh-CN"/>
        </w:rPr>
      </w:pPr>
      <w:ins w:id="608" w:author="ZTE-Leyi" w:date="2025-10-20T13:37:00Z">
        <w:r>
          <w:rPr/>
          <w:t>6.</w:t>
        </w:r>
      </w:ins>
      <w:ins w:id="609" w:author="ZTE-Leyi" w:date="2025-10-20T13:37:00Z">
        <w:r>
          <w:rPr>
            <w:lang w:val="en-US" w:eastAsia="zh-CN"/>
          </w:rPr>
          <w:t>2.3</w:t>
        </w:r>
      </w:ins>
      <w:ins w:id="610" w:author="ZTE-Leyi" w:date="2025-10-20T13:37:00Z">
        <w:r>
          <w:rPr/>
          <w:t xml:space="preserve"> </w:t>
        </w:r>
      </w:ins>
      <w:ins w:id="611" w:author="ZTE-Leyi" w:date="2025-10-20T13:37:00Z">
        <w:r>
          <w:rPr>
            <w:rFonts w:asciiTheme="minorHAnsi" w:hAnsiTheme="minorHAnsi" w:cstheme="minorBidi"/>
            <w:kern w:val="2"/>
            <w:sz w:val="21"/>
            <w:szCs w:val="22"/>
            <w:lang w:val="en-US" w:eastAsia="zh-CN"/>
          </w:rPr>
          <w:tab/>
        </w:r>
      </w:ins>
      <w:ins w:id="612" w:author="ZTE-Leyi" w:date="2025-10-20T13:37:00Z">
        <w:r>
          <w:rPr/>
          <w:t>Solution #2.</w:t>
        </w:r>
      </w:ins>
      <w:ins w:id="613" w:author="ZTE-Leyi" w:date="2025-10-20T13:37:00Z">
        <w:r>
          <w:rPr>
            <w:lang w:val="en-US" w:eastAsia="zh-CN"/>
          </w:rPr>
          <w:t>3</w:t>
        </w:r>
      </w:ins>
      <w:ins w:id="614" w:author="ZTE-Leyi" w:date="2025-10-20T13:37:00Z">
        <w:r>
          <w:rPr/>
          <w:t xml:space="preserve">: </w:t>
        </w:r>
      </w:ins>
      <w:ins w:id="615" w:author="ZTE-Leyi" w:date="2025-10-20T13:37:00Z">
        <w:r>
          <w:rPr>
            <w:rFonts w:cs="Arial"/>
          </w:rPr>
          <w:t>S</w:t>
        </w:r>
      </w:ins>
      <w:ins w:id="616" w:author="ZTE-Leyi" w:date="2025-10-20T13:37:00Z">
        <w:r>
          <w:rPr>
            <w:rFonts w:cs="Arial"/>
            <w:lang w:val="en-US"/>
          </w:rPr>
          <w:t>ecurity protection for sensing service operations between sensing entity and SF</w:t>
        </w:r>
      </w:ins>
      <w:ins w:id="617" w:author="ZTE-Leyi" w:date="2025-10-20T13:37:00Z">
        <w:r>
          <w:rPr/>
          <w:tab/>
        </w:r>
      </w:ins>
      <w:ins w:id="618" w:author="ZTE-Leyi" w:date="2025-10-20T13:37:00Z">
        <w:r>
          <w:rPr/>
          <w:fldChar w:fldCharType="begin"/>
        </w:r>
      </w:ins>
      <w:ins w:id="619" w:author="ZTE-Leyi" w:date="2025-10-20T13:37:00Z">
        <w:r>
          <w:rPr/>
          <w:instrText xml:space="preserve"> PAGEREF _Toc211859922 \h </w:instrText>
        </w:r>
      </w:ins>
      <w:r>
        <w:fldChar w:fldCharType="separate"/>
      </w:r>
      <w:ins w:id="620" w:author="ZTE-Leyi" w:date="2025-10-20T13:37:00Z">
        <w:r>
          <w:rPr/>
          <w:t>18</w:t>
        </w:r>
      </w:ins>
      <w:ins w:id="621" w:author="ZTE-Leyi" w:date="2025-10-20T13:37:00Z">
        <w:r>
          <w:rPr/>
          <w:fldChar w:fldCharType="end"/>
        </w:r>
      </w:ins>
    </w:p>
    <w:p>
      <w:pPr>
        <w:pStyle w:val="15"/>
        <w:rPr>
          <w:ins w:id="622" w:author="ZTE-Leyi" w:date="2025-10-20T13:37:00Z"/>
          <w:rFonts w:asciiTheme="minorHAnsi" w:hAnsiTheme="minorHAnsi" w:cstheme="minorBidi"/>
          <w:kern w:val="2"/>
          <w:sz w:val="21"/>
          <w:szCs w:val="22"/>
          <w:lang w:val="en-US" w:eastAsia="zh-CN"/>
        </w:rPr>
      </w:pPr>
      <w:ins w:id="623" w:author="ZTE-Leyi" w:date="2025-10-20T13:37:00Z">
        <w:r>
          <w:rPr/>
          <w:t>6.</w:t>
        </w:r>
      </w:ins>
      <w:ins w:id="624" w:author="ZTE-Leyi" w:date="2025-10-20T13:37:00Z">
        <w:r>
          <w:rPr>
            <w:lang w:val="en-US" w:eastAsia="zh-CN"/>
          </w:rPr>
          <w:t>2.3</w:t>
        </w:r>
      </w:ins>
      <w:ins w:id="625" w:author="ZTE-Leyi" w:date="2025-10-20T13:37:00Z">
        <w:r>
          <w:rPr/>
          <w:t>.1</w:t>
        </w:r>
      </w:ins>
      <w:ins w:id="626" w:author="ZTE-Leyi" w:date="2025-10-20T13:37:00Z">
        <w:r>
          <w:rPr>
            <w:rFonts w:asciiTheme="minorHAnsi" w:hAnsiTheme="minorHAnsi" w:cstheme="minorBidi"/>
            <w:kern w:val="2"/>
            <w:sz w:val="21"/>
            <w:szCs w:val="22"/>
            <w:lang w:val="en-US" w:eastAsia="zh-CN"/>
          </w:rPr>
          <w:tab/>
        </w:r>
      </w:ins>
      <w:ins w:id="627" w:author="ZTE-Leyi" w:date="2025-10-20T13:37:00Z">
        <w:r>
          <w:rPr/>
          <w:t>Introduction</w:t>
        </w:r>
      </w:ins>
      <w:ins w:id="628" w:author="ZTE-Leyi" w:date="2025-10-20T13:37:00Z">
        <w:r>
          <w:rPr/>
          <w:tab/>
        </w:r>
      </w:ins>
      <w:ins w:id="629" w:author="ZTE-Leyi" w:date="2025-10-20T13:37:00Z">
        <w:r>
          <w:rPr/>
          <w:fldChar w:fldCharType="begin"/>
        </w:r>
      </w:ins>
      <w:ins w:id="630" w:author="ZTE-Leyi" w:date="2025-10-20T13:37:00Z">
        <w:r>
          <w:rPr/>
          <w:instrText xml:space="preserve"> PAGEREF _Toc211859923 \h </w:instrText>
        </w:r>
      </w:ins>
      <w:r>
        <w:fldChar w:fldCharType="separate"/>
      </w:r>
      <w:ins w:id="631" w:author="ZTE-Leyi" w:date="2025-10-20T13:37:00Z">
        <w:r>
          <w:rPr/>
          <w:t>18</w:t>
        </w:r>
      </w:ins>
      <w:ins w:id="632" w:author="ZTE-Leyi" w:date="2025-10-20T13:37:00Z">
        <w:r>
          <w:rPr/>
          <w:fldChar w:fldCharType="end"/>
        </w:r>
      </w:ins>
    </w:p>
    <w:p>
      <w:pPr>
        <w:pStyle w:val="15"/>
        <w:rPr>
          <w:ins w:id="633" w:author="ZTE-Leyi" w:date="2025-10-20T13:37:00Z"/>
          <w:rFonts w:asciiTheme="minorHAnsi" w:hAnsiTheme="minorHAnsi" w:cstheme="minorBidi"/>
          <w:kern w:val="2"/>
          <w:sz w:val="21"/>
          <w:szCs w:val="22"/>
          <w:lang w:val="en-US" w:eastAsia="zh-CN"/>
        </w:rPr>
      </w:pPr>
      <w:ins w:id="634" w:author="ZTE-Leyi" w:date="2025-10-20T13:37:00Z">
        <w:r>
          <w:rPr/>
          <w:t>6.</w:t>
        </w:r>
      </w:ins>
      <w:ins w:id="635" w:author="ZTE-Leyi" w:date="2025-10-20T13:37:00Z">
        <w:r>
          <w:rPr>
            <w:lang w:val="en-US" w:eastAsia="zh-CN"/>
          </w:rPr>
          <w:t>2.3</w:t>
        </w:r>
      </w:ins>
      <w:ins w:id="636" w:author="ZTE-Leyi" w:date="2025-10-20T13:37:00Z">
        <w:r>
          <w:rPr/>
          <w:t>.2</w:t>
        </w:r>
      </w:ins>
      <w:ins w:id="637" w:author="ZTE-Leyi" w:date="2025-10-20T13:37:00Z">
        <w:r>
          <w:rPr>
            <w:rFonts w:asciiTheme="minorHAnsi" w:hAnsiTheme="minorHAnsi" w:cstheme="minorBidi"/>
            <w:kern w:val="2"/>
            <w:sz w:val="21"/>
            <w:szCs w:val="22"/>
            <w:lang w:val="en-US" w:eastAsia="zh-CN"/>
          </w:rPr>
          <w:tab/>
        </w:r>
      </w:ins>
      <w:ins w:id="638" w:author="ZTE-Leyi" w:date="2025-10-20T13:37:00Z">
        <w:r>
          <w:rPr/>
          <w:t>Solution details</w:t>
        </w:r>
      </w:ins>
      <w:ins w:id="639" w:author="ZTE-Leyi" w:date="2025-10-20T13:37:00Z">
        <w:r>
          <w:rPr/>
          <w:tab/>
        </w:r>
      </w:ins>
      <w:ins w:id="640" w:author="ZTE-Leyi" w:date="2025-10-20T13:37:00Z">
        <w:r>
          <w:rPr/>
          <w:fldChar w:fldCharType="begin"/>
        </w:r>
      </w:ins>
      <w:ins w:id="641" w:author="ZTE-Leyi" w:date="2025-10-20T13:37:00Z">
        <w:r>
          <w:rPr/>
          <w:instrText xml:space="preserve"> PAGEREF _Toc211859924 \h </w:instrText>
        </w:r>
      </w:ins>
      <w:r>
        <w:fldChar w:fldCharType="separate"/>
      </w:r>
      <w:ins w:id="642" w:author="ZTE-Leyi" w:date="2025-10-20T13:37:00Z">
        <w:r>
          <w:rPr/>
          <w:t>18</w:t>
        </w:r>
      </w:ins>
      <w:ins w:id="643" w:author="ZTE-Leyi" w:date="2025-10-20T13:37:00Z">
        <w:r>
          <w:rPr/>
          <w:fldChar w:fldCharType="end"/>
        </w:r>
      </w:ins>
    </w:p>
    <w:p>
      <w:pPr>
        <w:pStyle w:val="15"/>
        <w:rPr>
          <w:ins w:id="644" w:author="ZTE-Leyi" w:date="2025-10-20T13:37:00Z"/>
          <w:rFonts w:asciiTheme="minorHAnsi" w:hAnsiTheme="minorHAnsi" w:cstheme="minorBidi"/>
          <w:kern w:val="2"/>
          <w:sz w:val="21"/>
          <w:szCs w:val="22"/>
          <w:lang w:val="en-US" w:eastAsia="zh-CN"/>
        </w:rPr>
      </w:pPr>
      <w:ins w:id="645" w:author="ZTE-Leyi" w:date="2025-10-20T13:37:00Z">
        <w:r>
          <w:rPr/>
          <w:t>6.</w:t>
        </w:r>
      </w:ins>
      <w:ins w:id="646" w:author="ZTE-Leyi" w:date="2025-10-20T13:37:00Z">
        <w:r>
          <w:rPr>
            <w:lang w:val="en-US" w:eastAsia="zh-CN"/>
          </w:rPr>
          <w:t>2.3</w:t>
        </w:r>
      </w:ins>
      <w:ins w:id="647" w:author="ZTE-Leyi" w:date="2025-10-20T13:37:00Z">
        <w:r>
          <w:rPr/>
          <w:t>.3</w:t>
        </w:r>
      </w:ins>
      <w:ins w:id="648" w:author="ZTE-Leyi" w:date="2025-10-20T13:37:00Z">
        <w:r>
          <w:rPr>
            <w:rFonts w:asciiTheme="minorHAnsi" w:hAnsiTheme="minorHAnsi" w:cstheme="minorBidi"/>
            <w:kern w:val="2"/>
            <w:sz w:val="21"/>
            <w:szCs w:val="22"/>
            <w:lang w:val="en-US" w:eastAsia="zh-CN"/>
          </w:rPr>
          <w:tab/>
        </w:r>
      </w:ins>
      <w:ins w:id="649" w:author="ZTE-Leyi" w:date="2025-10-20T13:37:00Z">
        <w:r>
          <w:rPr/>
          <w:t>Evaluation</w:t>
        </w:r>
      </w:ins>
      <w:ins w:id="650" w:author="ZTE-Leyi" w:date="2025-10-20T13:37:00Z">
        <w:r>
          <w:rPr/>
          <w:tab/>
        </w:r>
      </w:ins>
      <w:ins w:id="651" w:author="ZTE-Leyi" w:date="2025-10-20T13:37:00Z">
        <w:r>
          <w:rPr/>
          <w:fldChar w:fldCharType="begin"/>
        </w:r>
      </w:ins>
      <w:ins w:id="652" w:author="ZTE-Leyi" w:date="2025-10-20T13:37:00Z">
        <w:r>
          <w:rPr/>
          <w:instrText xml:space="preserve"> PAGEREF _Toc211859925 \h </w:instrText>
        </w:r>
      </w:ins>
      <w:r>
        <w:fldChar w:fldCharType="separate"/>
      </w:r>
      <w:ins w:id="653" w:author="ZTE-Leyi" w:date="2025-10-20T13:37:00Z">
        <w:r>
          <w:rPr/>
          <w:t>18</w:t>
        </w:r>
      </w:ins>
      <w:ins w:id="654" w:author="ZTE-Leyi" w:date="2025-10-20T13:37:00Z">
        <w:r>
          <w:rPr/>
          <w:fldChar w:fldCharType="end"/>
        </w:r>
      </w:ins>
    </w:p>
    <w:p>
      <w:pPr>
        <w:pStyle w:val="17"/>
        <w:rPr>
          <w:ins w:id="655" w:author="ZTE-Leyi" w:date="2025-10-20T13:37:00Z"/>
          <w:rFonts w:asciiTheme="minorHAnsi" w:hAnsiTheme="minorHAnsi" w:cstheme="minorBidi"/>
          <w:kern w:val="2"/>
          <w:sz w:val="21"/>
          <w:szCs w:val="22"/>
          <w:lang w:val="en-US" w:eastAsia="zh-CN"/>
        </w:rPr>
      </w:pPr>
      <w:ins w:id="656" w:author="ZTE-Leyi" w:date="2025-10-20T13:37:00Z">
        <w:r>
          <w:rPr/>
          <w:t>6.X</w:t>
        </w:r>
      </w:ins>
      <w:ins w:id="657" w:author="ZTE-Leyi" w:date="2025-10-20T13:37:00Z">
        <w:r>
          <w:rPr>
            <w:rFonts w:asciiTheme="minorHAnsi" w:hAnsiTheme="minorHAnsi" w:cstheme="minorBidi"/>
            <w:kern w:val="2"/>
            <w:sz w:val="21"/>
            <w:szCs w:val="22"/>
            <w:lang w:val="en-US" w:eastAsia="zh-CN"/>
          </w:rPr>
          <w:tab/>
        </w:r>
      </w:ins>
      <w:ins w:id="658" w:author="ZTE-Leyi" w:date="2025-10-20T13:37:00Z">
        <w:r>
          <w:rPr/>
          <w:t>Solutions to KI#X</w:t>
        </w:r>
      </w:ins>
      <w:ins w:id="659" w:author="ZTE-Leyi" w:date="2025-10-20T13:37:00Z">
        <w:r>
          <w:rPr/>
          <w:tab/>
        </w:r>
      </w:ins>
      <w:ins w:id="660" w:author="ZTE-Leyi" w:date="2025-10-20T13:37:00Z">
        <w:r>
          <w:rPr/>
          <w:fldChar w:fldCharType="begin"/>
        </w:r>
      </w:ins>
      <w:ins w:id="661" w:author="ZTE-Leyi" w:date="2025-10-20T13:37:00Z">
        <w:r>
          <w:rPr/>
          <w:instrText xml:space="preserve"> PAGEREF _Toc211859926 \h </w:instrText>
        </w:r>
      </w:ins>
      <w:r>
        <w:fldChar w:fldCharType="separate"/>
      </w:r>
      <w:ins w:id="662" w:author="ZTE-Leyi" w:date="2025-10-20T13:37:00Z">
        <w:r>
          <w:rPr/>
          <w:t>18</w:t>
        </w:r>
      </w:ins>
      <w:ins w:id="663" w:author="ZTE-Leyi" w:date="2025-10-20T13:37:00Z">
        <w:r>
          <w:rPr/>
          <w:fldChar w:fldCharType="end"/>
        </w:r>
      </w:ins>
    </w:p>
    <w:p>
      <w:pPr>
        <w:pStyle w:val="16"/>
        <w:rPr>
          <w:ins w:id="664" w:author="ZTE-Leyi" w:date="2025-10-20T13:37:00Z"/>
          <w:rFonts w:asciiTheme="minorHAnsi" w:hAnsiTheme="minorHAnsi" w:cstheme="minorBidi"/>
          <w:kern w:val="2"/>
          <w:sz w:val="21"/>
          <w:szCs w:val="22"/>
          <w:lang w:val="en-US" w:eastAsia="zh-CN"/>
        </w:rPr>
      </w:pPr>
      <w:ins w:id="665" w:author="ZTE-Leyi" w:date="2025-10-20T13:37:00Z">
        <w:r>
          <w:rPr/>
          <w:t xml:space="preserve">6.X.Y </w:t>
        </w:r>
      </w:ins>
      <w:ins w:id="666" w:author="ZTE-Leyi" w:date="2025-10-20T13:37:00Z">
        <w:r>
          <w:rPr>
            <w:rFonts w:asciiTheme="minorHAnsi" w:hAnsiTheme="minorHAnsi" w:cstheme="minorBidi"/>
            <w:kern w:val="2"/>
            <w:sz w:val="21"/>
            <w:szCs w:val="22"/>
            <w:lang w:val="en-US" w:eastAsia="zh-CN"/>
          </w:rPr>
          <w:tab/>
        </w:r>
      </w:ins>
      <w:ins w:id="667" w:author="ZTE-Leyi" w:date="2025-10-20T13:37:00Z">
        <w:r>
          <w:rPr/>
          <w:t>Solution #X.Y: &lt;Solution Title&gt;</w:t>
        </w:r>
      </w:ins>
      <w:ins w:id="668" w:author="ZTE-Leyi" w:date="2025-10-20T13:37:00Z">
        <w:r>
          <w:rPr/>
          <w:tab/>
        </w:r>
      </w:ins>
      <w:ins w:id="669" w:author="ZTE-Leyi" w:date="2025-10-20T13:37:00Z">
        <w:r>
          <w:rPr/>
          <w:fldChar w:fldCharType="begin"/>
        </w:r>
      </w:ins>
      <w:ins w:id="670" w:author="ZTE-Leyi" w:date="2025-10-20T13:37:00Z">
        <w:r>
          <w:rPr/>
          <w:instrText xml:space="preserve"> PAGEREF _Toc211859927 \h </w:instrText>
        </w:r>
      </w:ins>
      <w:r>
        <w:fldChar w:fldCharType="separate"/>
      </w:r>
      <w:ins w:id="671" w:author="ZTE-Leyi" w:date="2025-10-20T13:37:00Z">
        <w:r>
          <w:rPr/>
          <w:t>18</w:t>
        </w:r>
      </w:ins>
      <w:ins w:id="672" w:author="ZTE-Leyi" w:date="2025-10-20T13:37:00Z">
        <w:r>
          <w:rPr/>
          <w:fldChar w:fldCharType="end"/>
        </w:r>
      </w:ins>
    </w:p>
    <w:p>
      <w:pPr>
        <w:pStyle w:val="15"/>
        <w:rPr>
          <w:ins w:id="673" w:author="ZTE-Leyi" w:date="2025-10-20T13:37:00Z"/>
          <w:rFonts w:asciiTheme="minorHAnsi" w:hAnsiTheme="minorHAnsi" w:cstheme="minorBidi"/>
          <w:kern w:val="2"/>
          <w:sz w:val="21"/>
          <w:szCs w:val="22"/>
          <w:lang w:val="en-US" w:eastAsia="zh-CN"/>
        </w:rPr>
      </w:pPr>
      <w:ins w:id="674" w:author="ZTE-Leyi" w:date="2025-10-20T13:37:00Z">
        <w:r>
          <w:rPr/>
          <w:t>6.X.Y.1</w:t>
        </w:r>
      </w:ins>
      <w:ins w:id="675" w:author="ZTE-Leyi" w:date="2025-10-20T13:37:00Z">
        <w:r>
          <w:rPr>
            <w:rFonts w:asciiTheme="minorHAnsi" w:hAnsiTheme="minorHAnsi" w:cstheme="minorBidi"/>
            <w:kern w:val="2"/>
            <w:sz w:val="21"/>
            <w:szCs w:val="22"/>
            <w:lang w:val="en-US" w:eastAsia="zh-CN"/>
          </w:rPr>
          <w:tab/>
        </w:r>
      </w:ins>
      <w:ins w:id="676" w:author="ZTE-Leyi" w:date="2025-10-20T13:37:00Z">
        <w:r>
          <w:rPr/>
          <w:t>Introduction</w:t>
        </w:r>
      </w:ins>
      <w:ins w:id="677" w:author="ZTE-Leyi" w:date="2025-10-20T13:37:00Z">
        <w:r>
          <w:rPr/>
          <w:tab/>
        </w:r>
      </w:ins>
      <w:ins w:id="678" w:author="ZTE-Leyi" w:date="2025-10-20T13:37:00Z">
        <w:r>
          <w:rPr/>
          <w:fldChar w:fldCharType="begin"/>
        </w:r>
      </w:ins>
      <w:ins w:id="679" w:author="ZTE-Leyi" w:date="2025-10-20T13:37:00Z">
        <w:r>
          <w:rPr/>
          <w:instrText xml:space="preserve"> PAGEREF _Toc211859928 \h </w:instrText>
        </w:r>
      </w:ins>
      <w:r>
        <w:fldChar w:fldCharType="separate"/>
      </w:r>
      <w:ins w:id="680" w:author="ZTE-Leyi" w:date="2025-10-20T13:37:00Z">
        <w:r>
          <w:rPr/>
          <w:t>18</w:t>
        </w:r>
      </w:ins>
      <w:ins w:id="681" w:author="ZTE-Leyi" w:date="2025-10-20T13:37:00Z">
        <w:r>
          <w:rPr/>
          <w:fldChar w:fldCharType="end"/>
        </w:r>
      </w:ins>
    </w:p>
    <w:p>
      <w:pPr>
        <w:pStyle w:val="15"/>
        <w:rPr>
          <w:ins w:id="682" w:author="ZTE-Leyi" w:date="2025-10-20T13:37:00Z"/>
          <w:rFonts w:asciiTheme="minorHAnsi" w:hAnsiTheme="minorHAnsi" w:cstheme="minorBidi"/>
          <w:kern w:val="2"/>
          <w:sz w:val="21"/>
          <w:szCs w:val="22"/>
          <w:lang w:val="en-US" w:eastAsia="zh-CN"/>
        </w:rPr>
      </w:pPr>
      <w:ins w:id="683" w:author="ZTE-Leyi" w:date="2025-10-20T13:37:00Z">
        <w:r>
          <w:rPr/>
          <w:t>6.X.Y.2</w:t>
        </w:r>
      </w:ins>
      <w:ins w:id="684" w:author="ZTE-Leyi" w:date="2025-10-20T13:37:00Z">
        <w:r>
          <w:rPr>
            <w:rFonts w:asciiTheme="minorHAnsi" w:hAnsiTheme="minorHAnsi" w:cstheme="minorBidi"/>
            <w:kern w:val="2"/>
            <w:sz w:val="21"/>
            <w:szCs w:val="22"/>
            <w:lang w:val="en-US" w:eastAsia="zh-CN"/>
          </w:rPr>
          <w:tab/>
        </w:r>
      </w:ins>
      <w:ins w:id="685" w:author="ZTE-Leyi" w:date="2025-10-20T13:37:00Z">
        <w:r>
          <w:rPr/>
          <w:t>Solution details</w:t>
        </w:r>
      </w:ins>
      <w:ins w:id="686" w:author="ZTE-Leyi" w:date="2025-10-20T13:37:00Z">
        <w:r>
          <w:rPr/>
          <w:tab/>
        </w:r>
      </w:ins>
      <w:ins w:id="687" w:author="ZTE-Leyi" w:date="2025-10-20T13:37:00Z">
        <w:r>
          <w:rPr/>
          <w:fldChar w:fldCharType="begin"/>
        </w:r>
      </w:ins>
      <w:ins w:id="688" w:author="ZTE-Leyi" w:date="2025-10-20T13:37:00Z">
        <w:r>
          <w:rPr/>
          <w:instrText xml:space="preserve"> PAGEREF _Toc211859929 \h </w:instrText>
        </w:r>
      </w:ins>
      <w:r>
        <w:fldChar w:fldCharType="separate"/>
      </w:r>
      <w:ins w:id="689" w:author="ZTE-Leyi" w:date="2025-10-20T13:37:00Z">
        <w:r>
          <w:rPr/>
          <w:t>18</w:t>
        </w:r>
      </w:ins>
      <w:ins w:id="690" w:author="ZTE-Leyi" w:date="2025-10-20T13:37:00Z">
        <w:r>
          <w:rPr/>
          <w:fldChar w:fldCharType="end"/>
        </w:r>
      </w:ins>
    </w:p>
    <w:p>
      <w:pPr>
        <w:pStyle w:val="15"/>
        <w:rPr>
          <w:ins w:id="691" w:author="ZTE-Leyi" w:date="2025-10-20T13:37:00Z"/>
          <w:rFonts w:asciiTheme="minorHAnsi" w:hAnsiTheme="minorHAnsi" w:cstheme="minorBidi"/>
          <w:kern w:val="2"/>
          <w:sz w:val="21"/>
          <w:szCs w:val="22"/>
          <w:lang w:val="en-US" w:eastAsia="zh-CN"/>
        </w:rPr>
      </w:pPr>
      <w:ins w:id="692" w:author="ZTE-Leyi" w:date="2025-10-20T13:37:00Z">
        <w:r>
          <w:rPr/>
          <w:t>6.X.Y.3</w:t>
        </w:r>
      </w:ins>
      <w:ins w:id="693" w:author="ZTE-Leyi" w:date="2025-10-20T13:37:00Z">
        <w:r>
          <w:rPr>
            <w:rFonts w:asciiTheme="minorHAnsi" w:hAnsiTheme="minorHAnsi" w:cstheme="minorBidi"/>
            <w:kern w:val="2"/>
            <w:sz w:val="21"/>
            <w:szCs w:val="22"/>
            <w:lang w:val="en-US" w:eastAsia="zh-CN"/>
          </w:rPr>
          <w:tab/>
        </w:r>
      </w:ins>
      <w:ins w:id="694" w:author="ZTE-Leyi" w:date="2025-10-20T13:37:00Z">
        <w:r>
          <w:rPr/>
          <w:t>Evaluation</w:t>
        </w:r>
      </w:ins>
      <w:ins w:id="695" w:author="ZTE-Leyi" w:date="2025-10-20T13:37:00Z">
        <w:r>
          <w:rPr/>
          <w:tab/>
        </w:r>
      </w:ins>
      <w:ins w:id="696" w:author="ZTE-Leyi" w:date="2025-10-20T13:37:00Z">
        <w:r>
          <w:rPr/>
          <w:fldChar w:fldCharType="begin"/>
        </w:r>
      </w:ins>
      <w:ins w:id="697" w:author="ZTE-Leyi" w:date="2025-10-20T13:37:00Z">
        <w:r>
          <w:rPr/>
          <w:instrText xml:space="preserve"> PAGEREF _Toc211859930 \h </w:instrText>
        </w:r>
      </w:ins>
      <w:r>
        <w:fldChar w:fldCharType="separate"/>
      </w:r>
      <w:ins w:id="698" w:author="ZTE-Leyi" w:date="2025-10-20T13:37:00Z">
        <w:r>
          <w:rPr/>
          <w:t>18</w:t>
        </w:r>
      </w:ins>
      <w:ins w:id="699" w:author="ZTE-Leyi" w:date="2025-10-20T13:37:00Z">
        <w:r>
          <w:rPr/>
          <w:fldChar w:fldCharType="end"/>
        </w:r>
      </w:ins>
    </w:p>
    <w:p>
      <w:pPr>
        <w:pStyle w:val="18"/>
        <w:rPr>
          <w:ins w:id="700" w:author="ZTE-Leyi" w:date="2025-10-20T13:37:00Z"/>
          <w:rFonts w:asciiTheme="minorHAnsi" w:hAnsiTheme="minorHAnsi" w:cstheme="minorBidi"/>
          <w:kern w:val="2"/>
          <w:sz w:val="21"/>
          <w:szCs w:val="22"/>
          <w:lang w:val="en-US" w:eastAsia="zh-CN"/>
        </w:rPr>
      </w:pPr>
      <w:ins w:id="701" w:author="ZTE-Leyi" w:date="2025-10-20T13:37:00Z">
        <w:r>
          <w:rPr/>
          <w:t>7</w:t>
        </w:r>
      </w:ins>
      <w:ins w:id="702" w:author="ZTE-Leyi" w:date="2025-10-20T13:37:00Z">
        <w:r>
          <w:rPr>
            <w:rFonts w:asciiTheme="minorHAnsi" w:hAnsiTheme="minorHAnsi" w:cstheme="minorBidi"/>
            <w:kern w:val="2"/>
            <w:sz w:val="21"/>
            <w:szCs w:val="22"/>
            <w:lang w:val="en-US" w:eastAsia="zh-CN"/>
          </w:rPr>
          <w:tab/>
        </w:r>
      </w:ins>
      <w:ins w:id="703" w:author="ZTE-Leyi" w:date="2025-10-20T13:37:00Z">
        <w:r>
          <w:rPr/>
          <w:t>Conclusions</w:t>
        </w:r>
      </w:ins>
      <w:ins w:id="704" w:author="ZTE-Leyi" w:date="2025-10-20T13:37:00Z">
        <w:r>
          <w:rPr/>
          <w:tab/>
        </w:r>
      </w:ins>
      <w:ins w:id="705" w:author="ZTE-Leyi" w:date="2025-10-20T13:37:00Z">
        <w:r>
          <w:rPr/>
          <w:fldChar w:fldCharType="begin"/>
        </w:r>
      </w:ins>
      <w:ins w:id="706" w:author="ZTE-Leyi" w:date="2025-10-20T13:37:00Z">
        <w:r>
          <w:rPr/>
          <w:instrText xml:space="preserve"> PAGEREF _Toc211859931 \h </w:instrText>
        </w:r>
      </w:ins>
      <w:r>
        <w:fldChar w:fldCharType="separate"/>
      </w:r>
      <w:ins w:id="707" w:author="ZTE-Leyi" w:date="2025-10-20T13:37:00Z">
        <w:r>
          <w:rPr/>
          <w:t>18</w:t>
        </w:r>
      </w:ins>
      <w:ins w:id="708" w:author="ZTE-Leyi" w:date="2025-10-20T13:37:00Z">
        <w:r>
          <w:rPr/>
          <w:fldChar w:fldCharType="end"/>
        </w:r>
      </w:ins>
    </w:p>
    <w:p>
      <w:pPr>
        <w:pStyle w:val="26"/>
        <w:rPr>
          <w:ins w:id="709" w:author="ZTE-Leyi" w:date="2025-10-20T13:37:00Z"/>
          <w:rFonts w:asciiTheme="minorHAnsi" w:hAnsiTheme="minorHAnsi" w:cstheme="minorBidi"/>
          <w:b w:val="0"/>
          <w:kern w:val="2"/>
          <w:sz w:val="21"/>
          <w:szCs w:val="22"/>
          <w:lang w:val="en-US" w:eastAsia="zh-CN"/>
        </w:rPr>
      </w:pPr>
      <w:ins w:id="710" w:author="ZTE-Leyi" w:date="2025-10-20T13:37:00Z">
        <w:r>
          <w:rPr/>
          <w:t>Annex X: Change history</w:t>
        </w:r>
      </w:ins>
      <w:ins w:id="711" w:author="ZTE-Leyi" w:date="2025-10-20T13:37:00Z">
        <w:r>
          <w:rPr/>
          <w:tab/>
        </w:r>
      </w:ins>
      <w:ins w:id="712" w:author="ZTE-Leyi" w:date="2025-10-20T13:37:00Z">
        <w:r>
          <w:rPr/>
          <w:fldChar w:fldCharType="begin"/>
        </w:r>
      </w:ins>
      <w:ins w:id="713" w:author="ZTE-Leyi" w:date="2025-10-20T13:37:00Z">
        <w:r>
          <w:rPr/>
          <w:instrText xml:space="preserve"> PAGEREF _Toc211859932 \h </w:instrText>
        </w:r>
      </w:ins>
      <w:r>
        <w:fldChar w:fldCharType="separate"/>
      </w:r>
      <w:ins w:id="714" w:author="ZTE-Leyi" w:date="2025-10-20T13:37:00Z">
        <w:r>
          <w:rPr/>
          <w:t>19</w:t>
        </w:r>
      </w:ins>
      <w:ins w:id="715" w:author="ZTE-Leyi" w:date="2025-10-20T13:37:00Z">
        <w:r>
          <w:rPr/>
          <w:fldChar w:fldCharType="end"/>
        </w:r>
      </w:ins>
    </w:p>
    <w:p>
      <w:pPr>
        <w:pStyle w:val="18"/>
        <w:rPr>
          <w:del w:id="716" w:author="ZTE-Leyi" w:date="2025-10-20T13:33:00Z"/>
          <w:rFonts w:asciiTheme="minorHAnsi" w:hAnsiTheme="minorHAnsi" w:cstheme="minorBidi"/>
          <w:kern w:val="2"/>
          <w:sz w:val="21"/>
          <w:szCs w:val="22"/>
          <w:lang w:val="en-US" w:eastAsia="zh-CN"/>
        </w:rPr>
      </w:pPr>
      <w:del w:id="717" w:author="ZTE-Leyi" w:date="2025-10-20T13:33:00Z">
        <w:r>
          <w:rPr/>
          <w:delText>Foreword</w:delText>
        </w:r>
      </w:del>
      <w:del w:id="718" w:author="ZTE-Leyi" w:date="2025-10-20T13:33:00Z">
        <w:r>
          <w:rPr/>
          <w:tab/>
        </w:r>
      </w:del>
      <w:del w:id="719" w:author="ZTE-Leyi" w:date="2025-10-20T13:33:00Z">
        <w:r>
          <w:rPr/>
          <w:delText>4</w:delText>
        </w:r>
      </w:del>
    </w:p>
    <w:p>
      <w:pPr>
        <w:pStyle w:val="18"/>
        <w:rPr>
          <w:del w:id="720" w:author="ZTE-Leyi" w:date="2025-10-20T13:33:00Z"/>
          <w:rFonts w:asciiTheme="minorHAnsi" w:hAnsiTheme="minorHAnsi" w:cstheme="minorBidi"/>
          <w:kern w:val="2"/>
          <w:sz w:val="21"/>
          <w:szCs w:val="22"/>
          <w:lang w:val="en-US" w:eastAsia="zh-CN"/>
        </w:rPr>
      </w:pPr>
      <w:del w:id="721" w:author="ZTE-Leyi" w:date="2025-10-20T13:33:00Z">
        <w:r>
          <w:rPr/>
          <w:delText>1</w:delText>
        </w:r>
      </w:del>
      <w:del w:id="722" w:author="ZTE-Leyi" w:date="2025-10-20T13:33:00Z">
        <w:r>
          <w:rPr>
            <w:rFonts w:asciiTheme="minorHAnsi" w:hAnsiTheme="minorHAnsi" w:cstheme="minorBidi"/>
            <w:kern w:val="2"/>
            <w:sz w:val="21"/>
            <w:szCs w:val="22"/>
            <w:lang w:val="en-US" w:eastAsia="zh-CN"/>
          </w:rPr>
          <w:tab/>
        </w:r>
      </w:del>
      <w:del w:id="723" w:author="ZTE-Leyi" w:date="2025-10-20T13:33:00Z">
        <w:r>
          <w:rPr/>
          <w:delText>Scope</w:delText>
        </w:r>
      </w:del>
      <w:del w:id="724" w:author="ZTE-Leyi" w:date="2025-10-20T13:33:00Z">
        <w:r>
          <w:rPr/>
          <w:tab/>
        </w:r>
      </w:del>
      <w:del w:id="725" w:author="ZTE-Leyi" w:date="2025-10-20T13:33:00Z">
        <w:r>
          <w:rPr/>
          <w:delText>6</w:delText>
        </w:r>
      </w:del>
    </w:p>
    <w:p>
      <w:pPr>
        <w:pStyle w:val="18"/>
        <w:rPr>
          <w:del w:id="726" w:author="ZTE-Leyi" w:date="2025-10-20T13:33:00Z"/>
          <w:rFonts w:asciiTheme="minorHAnsi" w:hAnsiTheme="minorHAnsi" w:cstheme="minorBidi"/>
          <w:kern w:val="2"/>
          <w:sz w:val="21"/>
          <w:szCs w:val="22"/>
          <w:lang w:val="en-US" w:eastAsia="zh-CN"/>
        </w:rPr>
      </w:pPr>
      <w:del w:id="727" w:author="ZTE-Leyi" w:date="2025-10-20T13:33:00Z">
        <w:r>
          <w:rPr/>
          <w:delText>2</w:delText>
        </w:r>
      </w:del>
      <w:del w:id="728" w:author="ZTE-Leyi" w:date="2025-10-20T13:33:00Z">
        <w:r>
          <w:rPr>
            <w:rFonts w:asciiTheme="minorHAnsi" w:hAnsiTheme="minorHAnsi" w:cstheme="minorBidi"/>
            <w:kern w:val="2"/>
            <w:sz w:val="21"/>
            <w:szCs w:val="22"/>
            <w:lang w:val="en-US" w:eastAsia="zh-CN"/>
          </w:rPr>
          <w:tab/>
        </w:r>
      </w:del>
      <w:del w:id="729" w:author="ZTE-Leyi" w:date="2025-10-20T13:33:00Z">
        <w:r>
          <w:rPr/>
          <w:delText>References</w:delText>
        </w:r>
      </w:del>
      <w:del w:id="730" w:author="ZTE-Leyi" w:date="2025-10-20T13:33:00Z">
        <w:r>
          <w:rPr/>
          <w:tab/>
        </w:r>
      </w:del>
      <w:del w:id="731" w:author="ZTE-Leyi" w:date="2025-10-20T13:33:00Z">
        <w:r>
          <w:rPr/>
          <w:delText>6</w:delText>
        </w:r>
      </w:del>
    </w:p>
    <w:p>
      <w:pPr>
        <w:pStyle w:val="18"/>
        <w:rPr>
          <w:del w:id="732" w:author="ZTE-Leyi" w:date="2025-10-20T13:33:00Z"/>
          <w:rFonts w:asciiTheme="minorHAnsi" w:hAnsiTheme="minorHAnsi" w:cstheme="minorBidi"/>
          <w:kern w:val="2"/>
          <w:sz w:val="21"/>
          <w:szCs w:val="22"/>
          <w:lang w:val="en-US" w:eastAsia="zh-CN"/>
        </w:rPr>
      </w:pPr>
      <w:del w:id="733" w:author="ZTE-Leyi" w:date="2025-10-20T13:33:00Z">
        <w:r>
          <w:rPr/>
          <w:delText>3</w:delText>
        </w:r>
      </w:del>
      <w:del w:id="734" w:author="ZTE-Leyi" w:date="2025-10-20T13:33:00Z">
        <w:r>
          <w:rPr>
            <w:rFonts w:asciiTheme="minorHAnsi" w:hAnsiTheme="minorHAnsi" w:cstheme="minorBidi"/>
            <w:kern w:val="2"/>
            <w:sz w:val="21"/>
            <w:szCs w:val="22"/>
            <w:lang w:val="en-US" w:eastAsia="zh-CN"/>
          </w:rPr>
          <w:tab/>
        </w:r>
      </w:del>
      <w:del w:id="735" w:author="ZTE-Leyi" w:date="2025-10-20T13:33:00Z">
        <w:r>
          <w:rPr/>
          <w:delText>Definitions of terms, symbols and abbreviations</w:delText>
        </w:r>
      </w:del>
      <w:del w:id="736" w:author="ZTE-Leyi" w:date="2025-10-20T13:33:00Z">
        <w:r>
          <w:rPr/>
          <w:tab/>
        </w:r>
      </w:del>
      <w:del w:id="737" w:author="ZTE-Leyi" w:date="2025-10-20T13:33:00Z">
        <w:r>
          <w:rPr/>
          <w:delText>6</w:delText>
        </w:r>
      </w:del>
    </w:p>
    <w:p>
      <w:pPr>
        <w:pStyle w:val="17"/>
        <w:rPr>
          <w:del w:id="738" w:author="ZTE-Leyi" w:date="2025-10-20T13:33:00Z"/>
          <w:rFonts w:asciiTheme="minorHAnsi" w:hAnsiTheme="minorHAnsi" w:cstheme="minorBidi"/>
          <w:kern w:val="2"/>
          <w:sz w:val="21"/>
          <w:szCs w:val="22"/>
          <w:lang w:val="en-US" w:eastAsia="zh-CN"/>
        </w:rPr>
      </w:pPr>
      <w:del w:id="739" w:author="ZTE-Leyi" w:date="2025-10-20T13:33:00Z">
        <w:r>
          <w:rPr/>
          <w:delText>3.1</w:delText>
        </w:r>
      </w:del>
      <w:del w:id="740" w:author="ZTE-Leyi" w:date="2025-10-20T13:33:00Z">
        <w:r>
          <w:rPr>
            <w:rFonts w:asciiTheme="minorHAnsi" w:hAnsiTheme="minorHAnsi" w:cstheme="minorBidi"/>
            <w:kern w:val="2"/>
            <w:sz w:val="21"/>
            <w:szCs w:val="22"/>
            <w:lang w:val="en-US" w:eastAsia="zh-CN"/>
          </w:rPr>
          <w:tab/>
        </w:r>
      </w:del>
      <w:del w:id="741" w:author="ZTE-Leyi" w:date="2025-10-20T13:33:00Z">
        <w:r>
          <w:rPr/>
          <w:delText>Terms</w:delText>
        </w:r>
      </w:del>
      <w:del w:id="742" w:author="ZTE-Leyi" w:date="2025-10-20T13:33:00Z">
        <w:r>
          <w:rPr/>
          <w:tab/>
        </w:r>
      </w:del>
      <w:del w:id="743" w:author="ZTE-Leyi" w:date="2025-10-20T13:33:00Z">
        <w:r>
          <w:rPr/>
          <w:delText>6</w:delText>
        </w:r>
      </w:del>
    </w:p>
    <w:p>
      <w:pPr>
        <w:pStyle w:val="17"/>
        <w:rPr>
          <w:del w:id="744" w:author="ZTE-Leyi" w:date="2025-10-20T13:33:00Z"/>
          <w:rFonts w:asciiTheme="minorHAnsi" w:hAnsiTheme="minorHAnsi" w:cstheme="minorBidi"/>
          <w:kern w:val="2"/>
          <w:sz w:val="21"/>
          <w:szCs w:val="22"/>
          <w:lang w:val="en-US" w:eastAsia="zh-CN"/>
        </w:rPr>
      </w:pPr>
      <w:del w:id="745" w:author="ZTE-Leyi" w:date="2025-10-20T13:33:00Z">
        <w:r>
          <w:rPr/>
          <w:delText>3.2</w:delText>
        </w:r>
      </w:del>
      <w:del w:id="746" w:author="ZTE-Leyi" w:date="2025-10-20T13:33:00Z">
        <w:r>
          <w:rPr>
            <w:rFonts w:asciiTheme="minorHAnsi" w:hAnsiTheme="minorHAnsi" w:cstheme="minorBidi"/>
            <w:kern w:val="2"/>
            <w:sz w:val="21"/>
            <w:szCs w:val="22"/>
            <w:lang w:val="en-US" w:eastAsia="zh-CN"/>
          </w:rPr>
          <w:tab/>
        </w:r>
      </w:del>
      <w:del w:id="747" w:author="ZTE-Leyi" w:date="2025-10-20T13:33:00Z">
        <w:r>
          <w:rPr/>
          <w:delText>Symbols</w:delText>
        </w:r>
      </w:del>
      <w:del w:id="748" w:author="ZTE-Leyi" w:date="2025-10-20T13:33:00Z">
        <w:r>
          <w:rPr/>
          <w:tab/>
        </w:r>
      </w:del>
      <w:del w:id="749" w:author="ZTE-Leyi" w:date="2025-10-20T13:33:00Z">
        <w:r>
          <w:rPr/>
          <w:delText>6</w:delText>
        </w:r>
      </w:del>
    </w:p>
    <w:p>
      <w:pPr>
        <w:pStyle w:val="17"/>
        <w:rPr>
          <w:del w:id="750" w:author="ZTE-Leyi" w:date="2025-10-20T13:33:00Z"/>
          <w:rFonts w:asciiTheme="minorHAnsi" w:hAnsiTheme="minorHAnsi" w:cstheme="minorBidi"/>
          <w:kern w:val="2"/>
          <w:sz w:val="21"/>
          <w:szCs w:val="22"/>
          <w:lang w:val="en-US" w:eastAsia="zh-CN"/>
        </w:rPr>
      </w:pPr>
      <w:del w:id="751" w:author="ZTE-Leyi" w:date="2025-10-20T13:33:00Z">
        <w:r>
          <w:rPr/>
          <w:delText>3.3</w:delText>
        </w:r>
      </w:del>
      <w:del w:id="752" w:author="ZTE-Leyi" w:date="2025-10-20T13:33:00Z">
        <w:r>
          <w:rPr>
            <w:rFonts w:asciiTheme="minorHAnsi" w:hAnsiTheme="minorHAnsi" w:cstheme="minorBidi"/>
            <w:kern w:val="2"/>
            <w:sz w:val="21"/>
            <w:szCs w:val="22"/>
            <w:lang w:val="en-US" w:eastAsia="zh-CN"/>
          </w:rPr>
          <w:tab/>
        </w:r>
      </w:del>
      <w:del w:id="753" w:author="ZTE-Leyi" w:date="2025-10-20T13:33:00Z">
        <w:r>
          <w:rPr/>
          <w:delText>Abbreviations</w:delText>
        </w:r>
      </w:del>
      <w:del w:id="754" w:author="ZTE-Leyi" w:date="2025-10-20T13:33:00Z">
        <w:r>
          <w:rPr/>
          <w:tab/>
        </w:r>
      </w:del>
      <w:del w:id="755" w:author="ZTE-Leyi" w:date="2025-10-20T13:33:00Z">
        <w:r>
          <w:rPr/>
          <w:delText>7</w:delText>
        </w:r>
      </w:del>
    </w:p>
    <w:p>
      <w:pPr>
        <w:pStyle w:val="18"/>
        <w:rPr>
          <w:del w:id="756" w:author="ZTE-Leyi" w:date="2025-10-20T13:33:00Z"/>
          <w:rFonts w:asciiTheme="minorHAnsi" w:hAnsiTheme="minorHAnsi" w:cstheme="minorBidi"/>
          <w:kern w:val="2"/>
          <w:sz w:val="21"/>
          <w:szCs w:val="22"/>
          <w:lang w:val="en-US" w:eastAsia="zh-CN"/>
        </w:rPr>
      </w:pPr>
      <w:del w:id="757" w:author="ZTE-Leyi" w:date="2025-10-20T13:33:00Z">
        <w:r>
          <w:rPr/>
          <w:delText>4</w:delText>
        </w:r>
      </w:del>
      <w:del w:id="758" w:author="ZTE-Leyi" w:date="2025-10-20T13:33:00Z">
        <w:r>
          <w:rPr>
            <w:rFonts w:asciiTheme="minorHAnsi" w:hAnsiTheme="minorHAnsi" w:cstheme="minorBidi"/>
            <w:kern w:val="2"/>
            <w:sz w:val="21"/>
            <w:szCs w:val="22"/>
            <w:lang w:val="en-US" w:eastAsia="zh-CN"/>
          </w:rPr>
          <w:tab/>
        </w:r>
      </w:del>
      <w:del w:id="759" w:author="ZTE-Leyi" w:date="2025-10-20T13:33:00Z">
        <w:r>
          <w:rPr/>
          <w:delText>Architecture</w:delText>
        </w:r>
      </w:del>
      <w:del w:id="760" w:author="ZTE-Leyi" w:date="2025-10-20T13:33:00Z">
        <w:r>
          <w:rPr>
            <w:lang w:val="en-US" w:eastAsia="zh-CN"/>
          </w:rPr>
          <w:delText xml:space="preserve"> and security</w:delText>
        </w:r>
      </w:del>
      <w:del w:id="761" w:author="ZTE-Leyi" w:date="2025-10-20T13:33:00Z">
        <w:r>
          <w:rPr/>
          <w:delText xml:space="preserve"> assumptions</w:delText>
        </w:r>
      </w:del>
      <w:del w:id="762" w:author="ZTE-Leyi" w:date="2025-10-20T13:33:00Z">
        <w:r>
          <w:rPr/>
          <w:tab/>
        </w:r>
      </w:del>
      <w:del w:id="763" w:author="ZTE-Leyi" w:date="2025-10-20T13:33:00Z">
        <w:r>
          <w:rPr/>
          <w:delText>7</w:delText>
        </w:r>
      </w:del>
    </w:p>
    <w:p>
      <w:pPr>
        <w:pStyle w:val="18"/>
        <w:rPr>
          <w:del w:id="764" w:author="ZTE-Leyi" w:date="2025-10-20T13:33:00Z"/>
          <w:rFonts w:asciiTheme="minorHAnsi" w:hAnsiTheme="minorHAnsi" w:cstheme="minorBidi"/>
          <w:kern w:val="2"/>
          <w:sz w:val="21"/>
          <w:szCs w:val="22"/>
          <w:lang w:val="en-US" w:eastAsia="zh-CN"/>
        </w:rPr>
      </w:pPr>
      <w:del w:id="765" w:author="ZTE-Leyi" w:date="2025-10-20T13:33:00Z">
        <w:r>
          <w:rPr/>
          <w:delText>5</w:delText>
        </w:r>
      </w:del>
      <w:del w:id="766" w:author="ZTE-Leyi" w:date="2025-10-20T13:33:00Z">
        <w:r>
          <w:rPr>
            <w:rFonts w:asciiTheme="minorHAnsi" w:hAnsiTheme="minorHAnsi" w:cstheme="minorBidi"/>
            <w:kern w:val="2"/>
            <w:sz w:val="21"/>
            <w:szCs w:val="22"/>
            <w:lang w:val="en-US" w:eastAsia="zh-CN"/>
          </w:rPr>
          <w:tab/>
        </w:r>
      </w:del>
      <w:del w:id="767" w:author="ZTE-Leyi" w:date="2025-10-20T13:33:00Z">
        <w:r>
          <w:rPr/>
          <w:delText>Key issues</w:delText>
        </w:r>
      </w:del>
      <w:del w:id="768" w:author="ZTE-Leyi" w:date="2025-10-20T13:33:00Z">
        <w:r>
          <w:rPr/>
          <w:tab/>
        </w:r>
      </w:del>
      <w:del w:id="769" w:author="ZTE-Leyi" w:date="2025-10-20T13:33:00Z">
        <w:r>
          <w:rPr/>
          <w:delText>7</w:delText>
        </w:r>
      </w:del>
    </w:p>
    <w:p>
      <w:pPr>
        <w:pStyle w:val="17"/>
        <w:rPr>
          <w:del w:id="770" w:author="ZTE-Leyi" w:date="2025-10-20T13:33:00Z"/>
          <w:rFonts w:asciiTheme="minorHAnsi" w:hAnsiTheme="minorHAnsi" w:cstheme="minorBidi"/>
          <w:kern w:val="2"/>
          <w:sz w:val="21"/>
          <w:szCs w:val="22"/>
          <w:lang w:val="en-US" w:eastAsia="zh-CN"/>
        </w:rPr>
      </w:pPr>
      <w:del w:id="771" w:author="ZTE-Leyi" w:date="2025-10-20T13:33:00Z">
        <w:r>
          <w:rPr/>
          <w:delText>5.1</w:delText>
        </w:r>
      </w:del>
      <w:del w:id="772" w:author="ZTE-Leyi" w:date="2025-10-20T13:33:00Z">
        <w:r>
          <w:rPr>
            <w:rFonts w:asciiTheme="minorHAnsi" w:hAnsiTheme="minorHAnsi" w:cstheme="minorBidi"/>
            <w:kern w:val="2"/>
            <w:sz w:val="21"/>
            <w:szCs w:val="22"/>
            <w:lang w:val="en-US" w:eastAsia="zh-CN"/>
          </w:rPr>
          <w:tab/>
        </w:r>
      </w:del>
      <w:del w:id="773" w:author="ZTE-Leyi" w:date="2025-10-20T13:33:00Z">
        <w:r>
          <w:rPr/>
          <w:delText xml:space="preserve">Key Issue #1: Security of authorization for sensing service </w:delText>
        </w:r>
      </w:del>
      <w:del w:id="774" w:author="ZTE-Leyi" w:date="2025-10-20T13:33:00Z">
        <w:r>
          <w:rPr>
            <w:lang w:eastAsia="zh-CN"/>
          </w:rPr>
          <w:delText>invocation and revocation</w:delText>
        </w:r>
      </w:del>
      <w:del w:id="775" w:author="ZTE-Leyi" w:date="2025-10-20T13:33:00Z">
        <w:r>
          <w:rPr/>
          <w:tab/>
        </w:r>
      </w:del>
      <w:del w:id="776" w:author="ZTE-Leyi" w:date="2025-10-20T13:33:00Z">
        <w:r>
          <w:rPr/>
          <w:delText>7</w:delText>
        </w:r>
      </w:del>
    </w:p>
    <w:p>
      <w:pPr>
        <w:pStyle w:val="16"/>
        <w:rPr>
          <w:del w:id="777" w:author="ZTE-Leyi" w:date="2025-10-20T13:33:00Z"/>
          <w:rFonts w:asciiTheme="minorHAnsi" w:hAnsiTheme="minorHAnsi" w:cstheme="minorBidi"/>
          <w:kern w:val="2"/>
          <w:sz w:val="21"/>
          <w:szCs w:val="22"/>
          <w:lang w:val="en-US" w:eastAsia="zh-CN"/>
        </w:rPr>
      </w:pPr>
      <w:del w:id="778" w:author="ZTE-Leyi" w:date="2025-10-20T13:33:00Z">
        <w:r>
          <w:rPr/>
          <w:delText>5.1.1</w:delText>
        </w:r>
      </w:del>
      <w:del w:id="779" w:author="ZTE-Leyi" w:date="2025-10-20T13:33:00Z">
        <w:r>
          <w:rPr>
            <w:rFonts w:asciiTheme="minorHAnsi" w:hAnsiTheme="minorHAnsi" w:cstheme="minorBidi"/>
            <w:kern w:val="2"/>
            <w:sz w:val="21"/>
            <w:szCs w:val="22"/>
            <w:lang w:val="en-US" w:eastAsia="zh-CN"/>
          </w:rPr>
          <w:tab/>
        </w:r>
      </w:del>
      <w:del w:id="780" w:author="ZTE-Leyi" w:date="2025-10-20T13:33:00Z">
        <w:r>
          <w:rPr/>
          <w:delText>Key issue details</w:delText>
        </w:r>
      </w:del>
      <w:del w:id="781" w:author="ZTE-Leyi" w:date="2025-10-20T13:33:00Z">
        <w:r>
          <w:rPr/>
          <w:tab/>
        </w:r>
      </w:del>
      <w:del w:id="782" w:author="ZTE-Leyi" w:date="2025-10-20T13:33:00Z">
        <w:r>
          <w:rPr/>
          <w:delText>7</w:delText>
        </w:r>
      </w:del>
    </w:p>
    <w:p>
      <w:pPr>
        <w:pStyle w:val="16"/>
        <w:rPr>
          <w:del w:id="783" w:author="ZTE-Leyi" w:date="2025-10-20T13:33:00Z"/>
          <w:rFonts w:asciiTheme="minorHAnsi" w:hAnsiTheme="minorHAnsi" w:cstheme="minorBidi"/>
          <w:kern w:val="2"/>
          <w:sz w:val="21"/>
          <w:szCs w:val="22"/>
          <w:lang w:val="en-US" w:eastAsia="zh-CN"/>
        </w:rPr>
      </w:pPr>
      <w:del w:id="784" w:author="ZTE-Leyi" w:date="2025-10-20T13:33:00Z">
        <w:r>
          <w:rPr/>
          <w:delText>5.1.2</w:delText>
        </w:r>
      </w:del>
      <w:del w:id="785" w:author="ZTE-Leyi" w:date="2025-10-20T13:33:00Z">
        <w:r>
          <w:rPr>
            <w:rFonts w:asciiTheme="minorHAnsi" w:hAnsiTheme="minorHAnsi" w:cstheme="minorBidi"/>
            <w:kern w:val="2"/>
            <w:sz w:val="21"/>
            <w:szCs w:val="22"/>
            <w:lang w:val="en-US" w:eastAsia="zh-CN"/>
          </w:rPr>
          <w:tab/>
        </w:r>
      </w:del>
      <w:del w:id="786" w:author="ZTE-Leyi" w:date="2025-10-20T13:33:00Z">
        <w:r>
          <w:rPr/>
          <w:delText>Security threats</w:delText>
        </w:r>
      </w:del>
      <w:del w:id="787" w:author="ZTE-Leyi" w:date="2025-10-20T13:33:00Z">
        <w:r>
          <w:rPr/>
          <w:tab/>
        </w:r>
      </w:del>
      <w:del w:id="788" w:author="ZTE-Leyi" w:date="2025-10-20T13:33:00Z">
        <w:r>
          <w:rPr/>
          <w:delText>7</w:delText>
        </w:r>
      </w:del>
    </w:p>
    <w:p>
      <w:pPr>
        <w:pStyle w:val="16"/>
        <w:rPr>
          <w:del w:id="789" w:author="ZTE-Leyi" w:date="2025-10-20T13:33:00Z"/>
          <w:rFonts w:asciiTheme="minorHAnsi" w:hAnsiTheme="minorHAnsi" w:cstheme="minorBidi"/>
          <w:kern w:val="2"/>
          <w:sz w:val="21"/>
          <w:szCs w:val="22"/>
          <w:lang w:val="en-US" w:eastAsia="zh-CN"/>
        </w:rPr>
      </w:pPr>
      <w:del w:id="790" w:author="ZTE-Leyi" w:date="2025-10-20T13:33:00Z">
        <w:r>
          <w:rPr/>
          <w:delText>5.1.3</w:delText>
        </w:r>
      </w:del>
      <w:del w:id="791" w:author="ZTE-Leyi" w:date="2025-10-20T13:33:00Z">
        <w:r>
          <w:rPr>
            <w:rFonts w:asciiTheme="minorHAnsi" w:hAnsiTheme="minorHAnsi" w:cstheme="minorBidi"/>
            <w:kern w:val="2"/>
            <w:sz w:val="21"/>
            <w:szCs w:val="22"/>
            <w:lang w:val="en-US" w:eastAsia="zh-CN"/>
          </w:rPr>
          <w:tab/>
        </w:r>
      </w:del>
      <w:del w:id="792" w:author="ZTE-Leyi" w:date="2025-10-20T13:33:00Z">
        <w:r>
          <w:rPr/>
          <w:delText>Potential security requirements</w:delText>
        </w:r>
      </w:del>
      <w:del w:id="793" w:author="ZTE-Leyi" w:date="2025-10-20T13:33:00Z">
        <w:r>
          <w:rPr/>
          <w:tab/>
        </w:r>
      </w:del>
      <w:del w:id="794" w:author="ZTE-Leyi" w:date="2025-10-20T13:33:00Z">
        <w:r>
          <w:rPr/>
          <w:delText>7</w:delText>
        </w:r>
      </w:del>
    </w:p>
    <w:p>
      <w:pPr>
        <w:pStyle w:val="17"/>
        <w:rPr>
          <w:del w:id="795" w:author="ZTE-Leyi" w:date="2025-10-20T13:33:00Z"/>
          <w:rFonts w:asciiTheme="minorHAnsi" w:hAnsiTheme="minorHAnsi" w:cstheme="minorBidi"/>
          <w:kern w:val="2"/>
          <w:sz w:val="21"/>
          <w:szCs w:val="22"/>
          <w:lang w:val="en-US" w:eastAsia="zh-CN"/>
        </w:rPr>
      </w:pPr>
      <w:del w:id="796" w:author="ZTE-Leyi" w:date="2025-10-20T13:33:00Z">
        <w:r>
          <w:rPr/>
          <w:delText>5.2</w:delText>
        </w:r>
      </w:del>
      <w:del w:id="797" w:author="ZTE-Leyi" w:date="2025-10-20T13:33:00Z">
        <w:r>
          <w:rPr>
            <w:rFonts w:asciiTheme="minorHAnsi" w:hAnsiTheme="minorHAnsi" w:cstheme="minorBidi"/>
            <w:kern w:val="2"/>
            <w:sz w:val="21"/>
            <w:szCs w:val="22"/>
            <w:lang w:val="en-US" w:eastAsia="zh-CN"/>
          </w:rPr>
          <w:tab/>
        </w:r>
      </w:del>
      <w:del w:id="798" w:author="ZTE-Leyi" w:date="2025-10-20T13:33:00Z">
        <w:r>
          <w:rPr/>
          <w:delText>Key Issue #2: Security protection for sensing service operations</w:delText>
        </w:r>
      </w:del>
      <w:del w:id="799" w:author="ZTE-Leyi" w:date="2025-10-20T13:33:00Z">
        <w:r>
          <w:rPr/>
          <w:tab/>
        </w:r>
      </w:del>
      <w:del w:id="800" w:author="ZTE-Leyi" w:date="2025-10-20T13:33:00Z">
        <w:r>
          <w:rPr/>
          <w:delText>8</w:delText>
        </w:r>
      </w:del>
    </w:p>
    <w:p>
      <w:pPr>
        <w:pStyle w:val="16"/>
        <w:rPr>
          <w:del w:id="801" w:author="ZTE-Leyi" w:date="2025-10-20T13:33:00Z"/>
          <w:rFonts w:asciiTheme="minorHAnsi" w:hAnsiTheme="minorHAnsi" w:cstheme="minorBidi"/>
          <w:kern w:val="2"/>
          <w:sz w:val="21"/>
          <w:szCs w:val="22"/>
          <w:lang w:val="en-US" w:eastAsia="zh-CN"/>
        </w:rPr>
      </w:pPr>
      <w:del w:id="802" w:author="ZTE-Leyi" w:date="2025-10-20T13:33:00Z">
        <w:r>
          <w:rPr/>
          <w:delText>5.2.1</w:delText>
        </w:r>
      </w:del>
      <w:del w:id="803" w:author="ZTE-Leyi" w:date="2025-10-20T13:33:00Z">
        <w:r>
          <w:rPr>
            <w:rFonts w:asciiTheme="minorHAnsi" w:hAnsiTheme="minorHAnsi" w:cstheme="minorBidi"/>
            <w:kern w:val="2"/>
            <w:sz w:val="21"/>
            <w:szCs w:val="22"/>
            <w:lang w:val="en-US" w:eastAsia="zh-CN"/>
          </w:rPr>
          <w:tab/>
        </w:r>
      </w:del>
      <w:del w:id="804" w:author="ZTE-Leyi" w:date="2025-10-20T13:33:00Z">
        <w:r>
          <w:rPr/>
          <w:delText>Key issue details</w:delText>
        </w:r>
      </w:del>
      <w:del w:id="805" w:author="ZTE-Leyi" w:date="2025-10-20T13:33:00Z">
        <w:r>
          <w:rPr/>
          <w:tab/>
        </w:r>
      </w:del>
      <w:del w:id="806" w:author="ZTE-Leyi" w:date="2025-10-20T13:33:00Z">
        <w:r>
          <w:rPr/>
          <w:delText>8</w:delText>
        </w:r>
      </w:del>
    </w:p>
    <w:p>
      <w:pPr>
        <w:pStyle w:val="16"/>
        <w:rPr>
          <w:del w:id="807" w:author="ZTE-Leyi" w:date="2025-10-20T13:33:00Z"/>
          <w:rFonts w:asciiTheme="minorHAnsi" w:hAnsiTheme="minorHAnsi" w:cstheme="minorBidi"/>
          <w:kern w:val="2"/>
          <w:sz w:val="21"/>
          <w:szCs w:val="22"/>
          <w:lang w:val="en-US" w:eastAsia="zh-CN"/>
        </w:rPr>
      </w:pPr>
      <w:del w:id="808" w:author="ZTE-Leyi" w:date="2025-10-20T13:33:00Z">
        <w:r>
          <w:rPr/>
          <w:delText>5.2.2</w:delText>
        </w:r>
      </w:del>
      <w:del w:id="809" w:author="ZTE-Leyi" w:date="2025-10-20T13:33:00Z">
        <w:r>
          <w:rPr>
            <w:rFonts w:asciiTheme="minorHAnsi" w:hAnsiTheme="minorHAnsi" w:cstheme="minorBidi"/>
            <w:kern w:val="2"/>
            <w:sz w:val="21"/>
            <w:szCs w:val="22"/>
            <w:lang w:val="en-US" w:eastAsia="zh-CN"/>
          </w:rPr>
          <w:tab/>
        </w:r>
      </w:del>
      <w:del w:id="810" w:author="ZTE-Leyi" w:date="2025-10-20T13:33:00Z">
        <w:r>
          <w:rPr/>
          <w:delText>Security threats</w:delText>
        </w:r>
      </w:del>
      <w:del w:id="811" w:author="ZTE-Leyi" w:date="2025-10-20T13:33:00Z">
        <w:r>
          <w:rPr/>
          <w:tab/>
        </w:r>
      </w:del>
      <w:del w:id="812" w:author="ZTE-Leyi" w:date="2025-10-20T13:33:00Z">
        <w:r>
          <w:rPr/>
          <w:delText>8</w:delText>
        </w:r>
      </w:del>
    </w:p>
    <w:p>
      <w:pPr>
        <w:pStyle w:val="16"/>
        <w:rPr>
          <w:del w:id="813" w:author="ZTE-Leyi" w:date="2025-10-20T13:33:00Z"/>
          <w:rFonts w:asciiTheme="minorHAnsi" w:hAnsiTheme="minorHAnsi" w:cstheme="minorBidi"/>
          <w:kern w:val="2"/>
          <w:sz w:val="21"/>
          <w:szCs w:val="22"/>
          <w:lang w:val="en-US" w:eastAsia="zh-CN"/>
        </w:rPr>
      </w:pPr>
      <w:del w:id="814" w:author="ZTE-Leyi" w:date="2025-10-20T13:33:00Z">
        <w:r>
          <w:rPr/>
          <w:delText>5.2.3</w:delText>
        </w:r>
      </w:del>
      <w:del w:id="815" w:author="ZTE-Leyi" w:date="2025-10-20T13:33:00Z">
        <w:r>
          <w:rPr>
            <w:rFonts w:asciiTheme="minorHAnsi" w:hAnsiTheme="minorHAnsi" w:cstheme="minorBidi"/>
            <w:kern w:val="2"/>
            <w:sz w:val="21"/>
            <w:szCs w:val="22"/>
            <w:lang w:val="en-US" w:eastAsia="zh-CN"/>
          </w:rPr>
          <w:tab/>
        </w:r>
      </w:del>
      <w:del w:id="816" w:author="ZTE-Leyi" w:date="2025-10-20T13:33:00Z">
        <w:r>
          <w:rPr/>
          <w:delText>Potential security requirements</w:delText>
        </w:r>
      </w:del>
      <w:del w:id="817" w:author="ZTE-Leyi" w:date="2025-10-20T13:33:00Z">
        <w:r>
          <w:rPr/>
          <w:tab/>
        </w:r>
      </w:del>
      <w:del w:id="818" w:author="ZTE-Leyi" w:date="2025-10-20T13:33:00Z">
        <w:r>
          <w:rPr/>
          <w:delText>8</w:delText>
        </w:r>
      </w:del>
    </w:p>
    <w:p>
      <w:pPr>
        <w:pStyle w:val="18"/>
        <w:rPr>
          <w:del w:id="819" w:author="ZTE-Leyi" w:date="2025-10-20T13:33:00Z"/>
          <w:rFonts w:asciiTheme="minorHAnsi" w:hAnsiTheme="minorHAnsi" w:cstheme="minorBidi"/>
          <w:kern w:val="2"/>
          <w:sz w:val="21"/>
          <w:szCs w:val="22"/>
          <w:lang w:val="en-US" w:eastAsia="zh-CN"/>
        </w:rPr>
      </w:pPr>
      <w:del w:id="820" w:author="ZTE-Leyi" w:date="2025-10-20T13:33:00Z">
        <w:r>
          <w:rPr/>
          <w:delText>6</w:delText>
        </w:r>
      </w:del>
      <w:del w:id="821" w:author="ZTE-Leyi" w:date="2025-10-20T13:33:00Z">
        <w:r>
          <w:rPr>
            <w:rFonts w:asciiTheme="minorHAnsi" w:hAnsiTheme="minorHAnsi" w:cstheme="minorBidi"/>
            <w:kern w:val="2"/>
            <w:sz w:val="21"/>
            <w:szCs w:val="22"/>
            <w:lang w:val="en-US" w:eastAsia="zh-CN"/>
          </w:rPr>
          <w:tab/>
        </w:r>
      </w:del>
      <w:del w:id="822" w:author="ZTE-Leyi" w:date="2025-10-20T13:33:00Z">
        <w:r>
          <w:rPr/>
          <w:delText>Solutions</w:delText>
        </w:r>
      </w:del>
      <w:del w:id="823" w:author="ZTE-Leyi" w:date="2025-10-20T13:33:00Z">
        <w:r>
          <w:rPr/>
          <w:tab/>
        </w:r>
      </w:del>
      <w:del w:id="824" w:author="ZTE-Leyi" w:date="2025-10-20T13:33:00Z">
        <w:r>
          <w:rPr/>
          <w:delText>8</w:delText>
        </w:r>
      </w:del>
    </w:p>
    <w:p>
      <w:pPr>
        <w:pStyle w:val="17"/>
        <w:rPr>
          <w:del w:id="825" w:author="ZTE-Leyi" w:date="2025-10-20T13:33:00Z"/>
          <w:rFonts w:asciiTheme="minorHAnsi" w:hAnsiTheme="minorHAnsi" w:cstheme="minorBidi"/>
          <w:kern w:val="2"/>
          <w:sz w:val="21"/>
          <w:szCs w:val="22"/>
          <w:lang w:val="en-US" w:eastAsia="zh-CN"/>
        </w:rPr>
      </w:pPr>
      <w:del w:id="826" w:author="ZTE-Leyi" w:date="2025-10-20T13:33:00Z">
        <w:r>
          <w:rPr>
            <w:rFonts w:eastAsia="宋体"/>
          </w:rPr>
          <w:delText>6.0</w:delText>
        </w:r>
      </w:del>
      <w:del w:id="827" w:author="ZTE-Leyi" w:date="2025-10-20T13:33:00Z">
        <w:r>
          <w:rPr>
            <w:rFonts w:asciiTheme="minorHAnsi" w:hAnsiTheme="minorHAnsi" w:cstheme="minorBidi"/>
            <w:kern w:val="2"/>
            <w:sz w:val="21"/>
            <w:szCs w:val="22"/>
            <w:lang w:val="en-US" w:eastAsia="zh-CN"/>
          </w:rPr>
          <w:tab/>
        </w:r>
      </w:del>
      <w:del w:id="828" w:author="ZTE-Leyi" w:date="2025-10-20T13:33:00Z">
        <w:r>
          <w:rPr>
            <w:rFonts w:eastAsia="宋体"/>
          </w:rPr>
          <w:delText>Mapping of solutions to key issues</w:delText>
        </w:r>
      </w:del>
      <w:del w:id="829" w:author="ZTE-Leyi" w:date="2025-10-20T13:33:00Z">
        <w:r>
          <w:rPr/>
          <w:tab/>
        </w:r>
      </w:del>
      <w:del w:id="830" w:author="ZTE-Leyi" w:date="2025-10-20T13:33:00Z">
        <w:r>
          <w:rPr/>
          <w:delText>8</w:delText>
        </w:r>
      </w:del>
    </w:p>
    <w:p>
      <w:pPr>
        <w:pStyle w:val="17"/>
        <w:rPr>
          <w:del w:id="831" w:author="ZTE-Leyi" w:date="2025-10-20T13:33:00Z"/>
          <w:rFonts w:asciiTheme="minorHAnsi" w:hAnsiTheme="minorHAnsi" w:cstheme="minorBidi"/>
          <w:kern w:val="2"/>
          <w:sz w:val="21"/>
          <w:szCs w:val="22"/>
          <w:lang w:val="en-US" w:eastAsia="zh-CN"/>
        </w:rPr>
      </w:pPr>
      <w:del w:id="832" w:author="ZTE-Leyi" w:date="2025-10-20T13:33:00Z">
        <w:r>
          <w:rPr/>
          <w:delText>6.X</w:delText>
        </w:r>
      </w:del>
      <w:del w:id="833" w:author="ZTE-Leyi" w:date="2025-10-20T13:33:00Z">
        <w:r>
          <w:rPr>
            <w:rFonts w:asciiTheme="minorHAnsi" w:hAnsiTheme="minorHAnsi" w:cstheme="minorBidi"/>
            <w:kern w:val="2"/>
            <w:sz w:val="21"/>
            <w:szCs w:val="22"/>
            <w:lang w:val="en-US" w:eastAsia="zh-CN"/>
          </w:rPr>
          <w:tab/>
        </w:r>
      </w:del>
      <w:del w:id="834" w:author="ZTE-Leyi" w:date="2025-10-20T13:33:00Z">
        <w:r>
          <w:rPr/>
          <w:delText>Solutions to KI#X</w:delText>
        </w:r>
      </w:del>
      <w:del w:id="835" w:author="ZTE-Leyi" w:date="2025-10-20T13:33:00Z">
        <w:r>
          <w:rPr/>
          <w:tab/>
        </w:r>
      </w:del>
      <w:del w:id="836" w:author="ZTE-Leyi" w:date="2025-10-20T13:33:00Z">
        <w:r>
          <w:rPr/>
          <w:delText>9</w:delText>
        </w:r>
      </w:del>
    </w:p>
    <w:p>
      <w:pPr>
        <w:pStyle w:val="16"/>
        <w:rPr>
          <w:del w:id="837" w:author="ZTE-Leyi" w:date="2025-10-20T13:33:00Z"/>
          <w:rFonts w:asciiTheme="minorHAnsi" w:hAnsiTheme="minorHAnsi" w:cstheme="minorBidi"/>
          <w:kern w:val="2"/>
          <w:sz w:val="21"/>
          <w:szCs w:val="22"/>
          <w:lang w:val="en-US" w:eastAsia="zh-CN"/>
        </w:rPr>
      </w:pPr>
      <w:del w:id="838" w:author="ZTE-Leyi" w:date="2025-10-20T13:33:00Z">
        <w:r>
          <w:rPr/>
          <w:delText xml:space="preserve">6.X.Y </w:delText>
        </w:r>
      </w:del>
      <w:del w:id="839" w:author="ZTE-Leyi" w:date="2025-10-20T13:33:00Z">
        <w:r>
          <w:rPr>
            <w:rFonts w:asciiTheme="minorHAnsi" w:hAnsiTheme="minorHAnsi" w:cstheme="minorBidi"/>
            <w:kern w:val="2"/>
            <w:sz w:val="21"/>
            <w:szCs w:val="22"/>
            <w:lang w:val="en-US" w:eastAsia="zh-CN"/>
          </w:rPr>
          <w:tab/>
        </w:r>
      </w:del>
      <w:del w:id="840" w:author="ZTE-Leyi" w:date="2025-10-20T13:33:00Z">
        <w:r>
          <w:rPr/>
          <w:delText>Solution #X.Y: &lt;Solution Title&gt;</w:delText>
        </w:r>
      </w:del>
      <w:del w:id="841" w:author="ZTE-Leyi" w:date="2025-10-20T13:33:00Z">
        <w:r>
          <w:rPr/>
          <w:tab/>
        </w:r>
      </w:del>
      <w:del w:id="842" w:author="ZTE-Leyi" w:date="2025-10-20T13:33:00Z">
        <w:r>
          <w:rPr/>
          <w:delText>9</w:delText>
        </w:r>
      </w:del>
    </w:p>
    <w:p>
      <w:pPr>
        <w:pStyle w:val="15"/>
        <w:rPr>
          <w:del w:id="843" w:author="ZTE-Leyi" w:date="2025-10-20T13:33:00Z"/>
          <w:rFonts w:asciiTheme="minorHAnsi" w:hAnsiTheme="minorHAnsi" w:cstheme="minorBidi"/>
          <w:kern w:val="2"/>
          <w:sz w:val="21"/>
          <w:szCs w:val="22"/>
          <w:lang w:val="en-US" w:eastAsia="zh-CN"/>
        </w:rPr>
      </w:pPr>
      <w:del w:id="844" w:author="ZTE-Leyi" w:date="2025-10-20T13:33:00Z">
        <w:r>
          <w:rPr/>
          <w:delText>6.X.Y.1</w:delText>
        </w:r>
      </w:del>
      <w:del w:id="845" w:author="ZTE-Leyi" w:date="2025-10-20T13:33:00Z">
        <w:r>
          <w:rPr>
            <w:rFonts w:asciiTheme="minorHAnsi" w:hAnsiTheme="minorHAnsi" w:cstheme="minorBidi"/>
            <w:kern w:val="2"/>
            <w:sz w:val="21"/>
            <w:szCs w:val="22"/>
            <w:lang w:val="en-US" w:eastAsia="zh-CN"/>
          </w:rPr>
          <w:tab/>
        </w:r>
      </w:del>
      <w:del w:id="846" w:author="ZTE-Leyi" w:date="2025-10-20T13:33:00Z">
        <w:r>
          <w:rPr/>
          <w:delText>Introduction</w:delText>
        </w:r>
      </w:del>
      <w:del w:id="847" w:author="ZTE-Leyi" w:date="2025-10-20T13:33:00Z">
        <w:r>
          <w:rPr/>
          <w:tab/>
        </w:r>
      </w:del>
      <w:del w:id="848" w:author="ZTE-Leyi" w:date="2025-10-20T13:33:00Z">
        <w:r>
          <w:rPr/>
          <w:delText>9</w:delText>
        </w:r>
      </w:del>
    </w:p>
    <w:p>
      <w:pPr>
        <w:pStyle w:val="15"/>
        <w:rPr>
          <w:del w:id="849" w:author="ZTE-Leyi" w:date="2025-10-20T13:33:00Z"/>
          <w:rFonts w:asciiTheme="minorHAnsi" w:hAnsiTheme="minorHAnsi" w:cstheme="minorBidi"/>
          <w:kern w:val="2"/>
          <w:sz w:val="21"/>
          <w:szCs w:val="22"/>
          <w:lang w:val="en-US" w:eastAsia="zh-CN"/>
        </w:rPr>
      </w:pPr>
      <w:del w:id="850" w:author="ZTE-Leyi" w:date="2025-10-20T13:33:00Z">
        <w:r>
          <w:rPr/>
          <w:delText>6.X.Y.2</w:delText>
        </w:r>
      </w:del>
      <w:del w:id="851" w:author="ZTE-Leyi" w:date="2025-10-20T13:33:00Z">
        <w:r>
          <w:rPr>
            <w:rFonts w:asciiTheme="minorHAnsi" w:hAnsiTheme="minorHAnsi" w:cstheme="minorBidi"/>
            <w:kern w:val="2"/>
            <w:sz w:val="21"/>
            <w:szCs w:val="22"/>
            <w:lang w:val="en-US" w:eastAsia="zh-CN"/>
          </w:rPr>
          <w:tab/>
        </w:r>
      </w:del>
      <w:del w:id="852" w:author="ZTE-Leyi" w:date="2025-10-20T13:33:00Z">
        <w:r>
          <w:rPr/>
          <w:delText>Solution details</w:delText>
        </w:r>
      </w:del>
      <w:del w:id="853" w:author="ZTE-Leyi" w:date="2025-10-20T13:33:00Z">
        <w:r>
          <w:rPr/>
          <w:tab/>
        </w:r>
      </w:del>
      <w:del w:id="854" w:author="ZTE-Leyi" w:date="2025-10-20T13:33:00Z">
        <w:r>
          <w:rPr/>
          <w:delText>9</w:delText>
        </w:r>
      </w:del>
    </w:p>
    <w:p>
      <w:pPr>
        <w:pStyle w:val="15"/>
        <w:rPr>
          <w:del w:id="855" w:author="ZTE-Leyi" w:date="2025-10-20T13:33:00Z"/>
          <w:rFonts w:asciiTheme="minorHAnsi" w:hAnsiTheme="minorHAnsi" w:cstheme="minorBidi"/>
          <w:kern w:val="2"/>
          <w:sz w:val="21"/>
          <w:szCs w:val="22"/>
          <w:lang w:val="en-US" w:eastAsia="zh-CN"/>
        </w:rPr>
      </w:pPr>
      <w:del w:id="856" w:author="ZTE-Leyi" w:date="2025-10-20T13:33:00Z">
        <w:r>
          <w:rPr/>
          <w:delText>6.X.Y.3</w:delText>
        </w:r>
      </w:del>
      <w:del w:id="857" w:author="ZTE-Leyi" w:date="2025-10-20T13:33:00Z">
        <w:r>
          <w:rPr>
            <w:rFonts w:asciiTheme="minorHAnsi" w:hAnsiTheme="minorHAnsi" w:cstheme="minorBidi"/>
            <w:kern w:val="2"/>
            <w:sz w:val="21"/>
            <w:szCs w:val="22"/>
            <w:lang w:val="en-US" w:eastAsia="zh-CN"/>
          </w:rPr>
          <w:tab/>
        </w:r>
      </w:del>
      <w:del w:id="858" w:author="ZTE-Leyi" w:date="2025-10-20T13:33:00Z">
        <w:r>
          <w:rPr/>
          <w:delText>Evaluation</w:delText>
        </w:r>
      </w:del>
      <w:del w:id="859" w:author="ZTE-Leyi" w:date="2025-10-20T13:33:00Z">
        <w:r>
          <w:rPr/>
          <w:tab/>
        </w:r>
      </w:del>
      <w:del w:id="860" w:author="ZTE-Leyi" w:date="2025-10-20T13:33:00Z">
        <w:r>
          <w:rPr/>
          <w:delText>9</w:delText>
        </w:r>
      </w:del>
    </w:p>
    <w:p>
      <w:pPr>
        <w:pStyle w:val="18"/>
        <w:rPr>
          <w:del w:id="861" w:author="ZTE-Leyi" w:date="2025-10-20T13:33:00Z"/>
          <w:rFonts w:asciiTheme="minorHAnsi" w:hAnsiTheme="minorHAnsi" w:cstheme="minorBidi"/>
          <w:kern w:val="2"/>
          <w:sz w:val="21"/>
          <w:szCs w:val="22"/>
          <w:lang w:val="en-US" w:eastAsia="zh-CN"/>
        </w:rPr>
      </w:pPr>
      <w:del w:id="862" w:author="ZTE-Leyi" w:date="2025-10-20T13:33:00Z">
        <w:r>
          <w:rPr/>
          <w:delText>7</w:delText>
        </w:r>
      </w:del>
      <w:del w:id="863" w:author="ZTE-Leyi" w:date="2025-10-20T13:33:00Z">
        <w:r>
          <w:rPr>
            <w:rFonts w:asciiTheme="minorHAnsi" w:hAnsiTheme="minorHAnsi" w:cstheme="minorBidi"/>
            <w:kern w:val="2"/>
            <w:sz w:val="21"/>
            <w:szCs w:val="22"/>
            <w:lang w:val="en-US" w:eastAsia="zh-CN"/>
          </w:rPr>
          <w:tab/>
        </w:r>
      </w:del>
      <w:del w:id="864" w:author="ZTE-Leyi" w:date="2025-10-20T13:33:00Z">
        <w:r>
          <w:rPr/>
          <w:delText>Conclusions</w:delText>
        </w:r>
      </w:del>
      <w:del w:id="865" w:author="ZTE-Leyi" w:date="2025-10-20T13:33:00Z">
        <w:r>
          <w:rPr/>
          <w:tab/>
        </w:r>
      </w:del>
      <w:del w:id="866" w:author="ZTE-Leyi" w:date="2025-10-20T13:33:00Z">
        <w:r>
          <w:rPr/>
          <w:delText>9</w:delText>
        </w:r>
      </w:del>
    </w:p>
    <w:p>
      <w:pPr>
        <w:pStyle w:val="22"/>
        <w:rPr>
          <w:del w:id="867" w:author="ZTE-Leyi" w:date="2025-10-20T13:33:00Z"/>
          <w:rFonts w:asciiTheme="minorHAnsi" w:hAnsiTheme="minorHAnsi" w:cstheme="minorBidi"/>
          <w:b w:val="0"/>
          <w:kern w:val="2"/>
          <w:sz w:val="21"/>
          <w:szCs w:val="22"/>
          <w:lang w:val="en-US" w:eastAsia="zh-CN"/>
        </w:rPr>
      </w:pPr>
      <w:del w:id="868" w:author="ZTE-Leyi" w:date="2025-10-20T13:33:00Z">
        <w:r>
          <w:rPr/>
          <w:delText>Annex X: Change history</w:delText>
        </w:r>
      </w:del>
      <w:del w:id="869" w:author="ZTE-Leyi" w:date="2025-10-20T13:33:00Z">
        <w:r>
          <w:rPr/>
          <w:tab/>
        </w:r>
      </w:del>
      <w:del w:id="870" w:author="ZTE-Leyi" w:date="2025-10-20T13:33:00Z">
        <w:r>
          <w:rPr/>
          <w:delText>10</w:delText>
        </w:r>
      </w:del>
    </w:p>
    <w:p>
      <w:r>
        <w:rPr>
          <w:sz w:val="22"/>
        </w:rPr>
        <w:fldChar w:fldCharType="end"/>
      </w:r>
    </w:p>
    <w:p>
      <w:pPr>
        <w:pStyle w:val="2"/>
      </w:pPr>
      <w:r>
        <w:br w:type="page"/>
      </w:r>
      <w:bookmarkStart w:id="13" w:name="foreword"/>
      <w:bookmarkEnd w:id="13"/>
      <w:bookmarkStart w:id="14" w:name="_Toc211859866"/>
      <w:bookmarkStart w:id="15" w:name="_Toc107843107"/>
      <w:r>
        <w:t>Foreword</w:t>
      </w:r>
      <w:bookmarkEnd w:id="14"/>
      <w:bookmarkEnd w:id="15"/>
    </w:p>
    <w:p>
      <w:r>
        <w:t xml:space="preserve">This Technical </w:t>
      </w:r>
      <w:bookmarkStart w:id="16" w:name="spectype3"/>
      <w:r>
        <w:t>Report</w:t>
      </w:r>
      <w:bookmarkEnd w:id="16"/>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49"/>
        <w:ind w:left="400" w:hanging="400"/>
      </w:pPr>
      <w:r>
        <w:t>Version x.y.z</w:t>
      </w:r>
    </w:p>
    <w:p>
      <w:pPr>
        <w:pStyle w:val="49"/>
        <w:ind w:left="400" w:hanging="400"/>
      </w:pPr>
      <w:r>
        <w:t>where:</w:t>
      </w:r>
    </w:p>
    <w:p>
      <w:pPr>
        <w:pStyle w:val="60"/>
      </w:pPr>
      <w:r>
        <w:t>x</w:t>
      </w:r>
      <w:r>
        <w:tab/>
      </w:r>
      <w:r>
        <w:t>the first digit:</w:t>
      </w:r>
    </w:p>
    <w:p>
      <w:pPr>
        <w:pStyle w:val="61"/>
      </w:pPr>
      <w:r>
        <w:t>1</w:t>
      </w:r>
      <w:r>
        <w:tab/>
      </w:r>
      <w:r>
        <w:t>presented to TSG for information;</w:t>
      </w:r>
    </w:p>
    <w:p>
      <w:pPr>
        <w:pStyle w:val="61"/>
      </w:pPr>
      <w:r>
        <w:t>2</w:t>
      </w:r>
      <w:r>
        <w:tab/>
      </w:r>
      <w:r>
        <w:t>presented to TSG for approval;</w:t>
      </w:r>
    </w:p>
    <w:p>
      <w:pPr>
        <w:pStyle w:val="61"/>
      </w:pPr>
      <w:r>
        <w:t>3</w:t>
      </w:r>
      <w:r>
        <w:tab/>
      </w:r>
      <w:r>
        <w:t>or greater indicates TSG approved document under change control.</w:t>
      </w:r>
    </w:p>
    <w:p>
      <w:pPr>
        <w:pStyle w:val="60"/>
      </w:pPr>
      <w:r>
        <w:t>y</w:t>
      </w:r>
      <w:r>
        <w:tab/>
      </w:r>
      <w:r>
        <w:t>the second digit is incremented for all changes of substance, i.e. technical enhancements, corrections, updates, etc.</w:t>
      </w:r>
    </w:p>
    <w:p>
      <w:pPr>
        <w:pStyle w:val="60"/>
      </w:pPr>
      <w:r>
        <w:t>z</w:t>
      </w:r>
      <w:r>
        <w:tab/>
      </w:r>
      <w:r>
        <w:t>the third digit is incremented when editorial only changes have been incorporated in the document.</w:t>
      </w:r>
    </w:p>
    <w:p>
      <w:r>
        <w:t>In the present document, modal verbs have the following meanings:</w:t>
      </w:r>
    </w:p>
    <w:p>
      <w:pPr>
        <w:pStyle w:val="45"/>
      </w:pPr>
      <w:r>
        <w:rPr>
          <w:b/>
        </w:rPr>
        <w:t>shall</w:t>
      </w:r>
      <w:r>
        <w:tab/>
      </w:r>
      <w:r>
        <w:tab/>
      </w:r>
      <w:r>
        <w:t>indicates a mandatory requirement to do something</w:t>
      </w:r>
    </w:p>
    <w:p>
      <w:pPr>
        <w:pStyle w:val="45"/>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45"/>
      </w:pPr>
      <w:r>
        <w:rPr>
          <w:b/>
        </w:rPr>
        <w:t>should</w:t>
      </w:r>
      <w:r>
        <w:tab/>
      </w:r>
      <w:r>
        <w:tab/>
      </w:r>
      <w:r>
        <w:t>indicates a recommendation to do something</w:t>
      </w:r>
    </w:p>
    <w:p>
      <w:pPr>
        <w:pStyle w:val="45"/>
      </w:pPr>
      <w:r>
        <w:rPr>
          <w:b/>
        </w:rPr>
        <w:t>should not</w:t>
      </w:r>
      <w:r>
        <w:tab/>
      </w:r>
      <w:r>
        <w:t>indicates a recommendation not to do something</w:t>
      </w:r>
    </w:p>
    <w:p>
      <w:pPr>
        <w:pStyle w:val="45"/>
      </w:pPr>
      <w:r>
        <w:rPr>
          <w:b/>
        </w:rPr>
        <w:t>may</w:t>
      </w:r>
      <w:r>
        <w:tab/>
      </w:r>
      <w:r>
        <w:tab/>
      </w:r>
      <w:r>
        <w:t>indicates permission to do something</w:t>
      </w:r>
    </w:p>
    <w:p>
      <w:pPr>
        <w:pStyle w:val="45"/>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45"/>
      </w:pPr>
      <w:r>
        <w:rPr>
          <w:b/>
        </w:rPr>
        <w:t>can</w:t>
      </w:r>
      <w:r>
        <w:tab/>
      </w:r>
      <w:r>
        <w:tab/>
      </w:r>
      <w:r>
        <w:t>indicates that something is possible</w:t>
      </w:r>
    </w:p>
    <w:p>
      <w:pPr>
        <w:pStyle w:val="45"/>
      </w:pPr>
      <w:r>
        <w:rPr>
          <w:b/>
        </w:rPr>
        <w:t>cannot</w:t>
      </w:r>
      <w:r>
        <w:tab/>
      </w:r>
      <w:r>
        <w:tab/>
      </w:r>
      <w:r>
        <w:t>indicates that something is impossible</w:t>
      </w:r>
    </w:p>
    <w:p>
      <w:r>
        <w:t>The constructions "can" and "cannot" are not substitutes for "may" and "need not".</w:t>
      </w:r>
    </w:p>
    <w:p>
      <w:pPr>
        <w:pStyle w:val="45"/>
      </w:pPr>
      <w:r>
        <w:rPr>
          <w:b/>
        </w:rPr>
        <w:t>will</w:t>
      </w:r>
      <w:r>
        <w:tab/>
      </w:r>
      <w:r>
        <w:tab/>
      </w:r>
      <w:r>
        <w:t>indicates that something is certain or expected to happen as a result of action taken by an agency the behaviour of which is outside the scope of the present document</w:t>
      </w:r>
    </w:p>
    <w:p>
      <w:pPr>
        <w:pStyle w:val="45"/>
      </w:pPr>
      <w:r>
        <w:rPr>
          <w:b/>
        </w:rPr>
        <w:t>will not</w:t>
      </w:r>
      <w:r>
        <w:tab/>
      </w:r>
      <w:r>
        <w:tab/>
      </w:r>
      <w:r>
        <w:t>indicates that something is certain or expected not to happen as a result of action taken by an agency the behaviour of which is outside the scope of the present document</w:t>
      </w:r>
    </w:p>
    <w:p>
      <w:pPr>
        <w:pStyle w:val="45"/>
      </w:pPr>
      <w:r>
        <w:rPr>
          <w:b/>
        </w:rPr>
        <w:t>might</w:t>
      </w:r>
      <w:r>
        <w:tab/>
      </w:r>
      <w:r>
        <w:t>indicates a likelihood that something will happen as a result of action taken by some agency the behaviour of which is outside the scope of the present document</w:t>
      </w:r>
    </w:p>
    <w:p>
      <w:pPr>
        <w:pStyle w:val="45"/>
      </w:pPr>
      <w:r>
        <w:rPr>
          <w:b/>
        </w:rPr>
        <w:t>might not</w:t>
      </w:r>
      <w:r>
        <w:tab/>
      </w:r>
      <w:r>
        <w:t>indicates a likelihood that something will not happen as a result of action taken by some agency the behaviour of which is outside the scope of the present document</w:t>
      </w:r>
    </w:p>
    <w:p>
      <w:r>
        <w:t>In addition:</w:t>
      </w:r>
    </w:p>
    <w:p>
      <w:pPr>
        <w:pStyle w:val="45"/>
      </w:pPr>
      <w:r>
        <w:rPr>
          <w:b/>
        </w:rPr>
        <w:t>is</w:t>
      </w:r>
      <w:r>
        <w:tab/>
      </w:r>
      <w:r>
        <w:t>(or any other verb in the indicative mood) indicates a statement of fact</w:t>
      </w:r>
    </w:p>
    <w:p>
      <w:pPr>
        <w:pStyle w:val="45"/>
      </w:pPr>
      <w:r>
        <w:rPr>
          <w:b/>
        </w:rPr>
        <w:t>is not</w:t>
      </w:r>
      <w:r>
        <w:tab/>
      </w:r>
      <w:r>
        <w:t>(or any other negative verb in the indicative mood) indicates a statement of fact</w:t>
      </w:r>
    </w:p>
    <w:p>
      <w:r>
        <w:t>The constructions "is" and "is not" do not indicate requirements.</w:t>
      </w:r>
    </w:p>
    <w:p>
      <w:pPr>
        <w:pStyle w:val="2"/>
      </w:pPr>
      <w:bookmarkStart w:id="17" w:name="introduction"/>
      <w:bookmarkEnd w:id="17"/>
      <w:r>
        <w:br w:type="page"/>
      </w:r>
      <w:bookmarkStart w:id="18" w:name="scope"/>
      <w:bookmarkEnd w:id="18"/>
      <w:bookmarkStart w:id="19" w:name="_Toc107843108"/>
      <w:bookmarkStart w:id="20" w:name="_Toc211859867"/>
      <w:r>
        <w:t>1</w:t>
      </w:r>
      <w:r>
        <w:tab/>
      </w:r>
      <w:r>
        <w:t>Scope</w:t>
      </w:r>
      <w:bookmarkEnd w:id="19"/>
      <w:bookmarkEnd w:id="20"/>
    </w:p>
    <w:p>
      <w:pPr>
        <w:rPr>
          <w:lang w:val="en-US" w:eastAsia="zh-CN"/>
        </w:rPr>
      </w:pPr>
      <w:bookmarkStart w:id="21" w:name="references"/>
      <w:bookmarkEnd w:id="21"/>
      <w:bookmarkStart w:id="22" w:name="_Hlk164670837"/>
      <w:bookmarkStart w:id="23" w:name="_Toc107843109"/>
      <w:r>
        <w:t>The present document investigates and identifies the security</w:t>
      </w:r>
      <w:r>
        <w:rPr>
          <w:rFonts w:eastAsia="等线"/>
          <w:color w:val="000000"/>
          <w:lang w:eastAsia="zh-CN"/>
        </w:rPr>
        <w:t xml:space="preserve"> </w:t>
      </w:r>
      <w:r>
        <w:t>threats, requirements and potential solution for Integrated Sensing and Communication (ISAC). Based on the architecture and system level enhancements studied in TR 23.700-14 [2]</w:t>
      </w:r>
      <w:bookmarkEnd w:id="22"/>
      <w:r>
        <w:t xml:space="preserve">, the work in this document </w:t>
      </w:r>
      <w:r>
        <w:rPr>
          <w:lang w:val="en-US" w:eastAsia="zh-CN"/>
        </w:rPr>
        <w:t xml:space="preserve">focuses on the security </w:t>
      </w:r>
      <w:ins w:id="871" w:author="S3-253357" w:date="2025-10-20T11:30:00Z">
        <w:r>
          <w:rPr>
            <w:rFonts w:hint="eastAsia"/>
            <w:lang w:val="en-US" w:eastAsia="zh-CN"/>
          </w:rPr>
          <w:t>and</w:t>
        </w:r>
      </w:ins>
      <w:ins w:id="872" w:author="S3-253357" w:date="2025-10-20T11:30:00Z">
        <w:r>
          <w:rPr>
            <w:lang w:val="en-US" w:eastAsia="zh-CN"/>
          </w:rPr>
          <w:t xml:space="preserve"> privacy</w:t>
        </w:r>
      </w:ins>
      <w:ins w:id="873" w:author="S3-253357" w:date="2025-10-20T11:30:00Z">
        <w:r>
          <w:rPr>
            <w:rFonts w:hint="eastAsia"/>
            <w:lang w:val="en-US" w:eastAsia="zh-CN"/>
          </w:rPr>
          <w:t xml:space="preserve"> </w:t>
        </w:r>
      </w:ins>
      <w:r>
        <w:rPr>
          <w:lang w:val="en-US" w:eastAsia="zh-CN"/>
        </w:rPr>
        <w:t>aspects of gNB-based mono-static sensing mode for UAV sensing target use cases.</w:t>
      </w:r>
    </w:p>
    <w:p>
      <w:pPr>
        <w:rPr>
          <w:lang w:eastAsia="zh-CN"/>
        </w:rPr>
      </w:pPr>
      <w:r>
        <w:rPr>
          <w:lang w:val="en-US"/>
        </w:rPr>
        <w:t>The UAV sensing target uses cases defined by TS 22.137 [3]</w:t>
      </w:r>
      <w:r>
        <w:rPr>
          <w:lang w:eastAsia="zh-CN"/>
        </w:rPr>
        <w:t xml:space="preserve"> and TR 22.837</w:t>
      </w:r>
      <w:r>
        <w:rPr>
          <w:lang w:val="en-US"/>
        </w:rPr>
        <w:t xml:space="preserve"> [4] </w:t>
      </w:r>
      <w:r>
        <w:rPr>
          <w:lang w:eastAsia="zh-CN"/>
        </w:rPr>
        <w:t>serve either the purpose of public safety, or as requested by the management entity (UAV management department, USS or UTM), without the necessity to identify the object.</w:t>
      </w:r>
    </w:p>
    <w:p>
      <w:r>
        <w:t xml:space="preserve">Specifically, the present document covers the following: </w:t>
      </w:r>
    </w:p>
    <w:p>
      <w:pPr>
        <w:pStyle w:val="49"/>
        <w:ind w:left="400" w:hanging="400"/>
        <w:rPr>
          <w:lang w:eastAsia="zh-CN"/>
        </w:rPr>
      </w:pPr>
      <w:r>
        <w:rPr>
          <w:lang w:eastAsia="zh-CN"/>
        </w:rPr>
        <w:t>-</w:t>
      </w:r>
      <w:r>
        <w:rPr>
          <w:lang w:eastAsia="zh-CN"/>
        </w:rPr>
        <w:tab/>
      </w:r>
      <w:r>
        <w:rPr>
          <w:lang w:eastAsia="zh-CN"/>
        </w:rPr>
        <w:t>The identified key issues, threats, potential requirements and solutions for security protection during the service operations and procedures supporting Sensing services;</w:t>
      </w:r>
    </w:p>
    <w:p>
      <w:pPr>
        <w:pStyle w:val="49"/>
        <w:ind w:left="400" w:hanging="400"/>
      </w:pPr>
      <w:r>
        <w:rPr>
          <w:lang w:eastAsia="zh-CN"/>
        </w:rPr>
        <w:t>-</w:t>
      </w:r>
      <w:r>
        <w:rPr>
          <w:lang w:eastAsia="zh-CN"/>
        </w:rPr>
        <w:tab/>
      </w:r>
      <w:r>
        <w:rPr>
          <w:lang w:eastAsia="zh-CN"/>
        </w:rPr>
        <w:t>The identified key issues, threats, potential requirements and</w:t>
      </w:r>
      <w:r>
        <w:t xml:space="preserve"> solutions</w:t>
      </w:r>
      <w:r>
        <w:rPr>
          <w:lang w:eastAsia="zh-CN"/>
        </w:rPr>
        <w:t xml:space="preserve"> for protecting privacy for sensing data collection, sensing data processing, and sensing data exposure.</w:t>
      </w:r>
    </w:p>
    <w:p>
      <w:pPr>
        <w:pStyle w:val="2"/>
      </w:pPr>
      <w:bookmarkStart w:id="24" w:name="_Toc211859868"/>
      <w:r>
        <w:t>2</w:t>
      </w:r>
      <w:r>
        <w:tab/>
      </w:r>
      <w:r>
        <w:t>References</w:t>
      </w:r>
      <w:bookmarkEnd w:id="23"/>
      <w:bookmarkEnd w:id="24"/>
    </w:p>
    <w:p>
      <w:r>
        <w:t>The following documents contain provisions which, through reference in this text, constitute provisions of the present document.</w:t>
      </w:r>
    </w:p>
    <w:p>
      <w:pPr>
        <w:pStyle w:val="49"/>
        <w:ind w:left="400" w:hanging="400"/>
      </w:pPr>
      <w:r>
        <w:t>-</w:t>
      </w:r>
      <w:r>
        <w:tab/>
      </w:r>
      <w:r>
        <w:t>References are either specific (identified by date of publication, edition number, version number, etc.) or non</w:t>
      </w:r>
      <w:r>
        <w:noBreakHyphen/>
      </w:r>
      <w:r>
        <w:t>specific.</w:t>
      </w:r>
    </w:p>
    <w:p>
      <w:pPr>
        <w:pStyle w:val="49"/>
        <w:ind w:left="400" w:hanging="400"/>
      </w:pPr>
      <w:r>
        <w:t>-</w:t>
      </w:r>
      <w:r>
        <w:tab/>
      </w:r>
      <w:r>
        <w:t>For a specific reference, subsequent revisions do not apply.</w:t>
      </w:r>
    </w:p>
    <w:p>
      <w:pPr>
        <w:pStyle w:val="49"/>
        <w:ind w:left="400" w:hanging="400"/>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45"/>
      </w:pPr>
      <w:r>
        <w:t>[1]</w:t>
      </w:r>
      <w:r>
        <w:tab/>
      </w:r>
      <w:r>
        <w:t>3GPP TR 21.905: "Vocabulary for 3GPP Specifications".</w:t>
      </w:r>
    </w:p>
    <w:p>
      <w:pPr>
        <w:pStyle w:val="45"/>
        <w:rPr>
          <w:ins w:id="874" w:author="ZTE-Leyi" w:date="2025-10-20T12:35:00Z"/>
        </w:rPr>
      </w:pPr>
      <w:bookmarkStart w:id="25" w:name="definitions"/>
      <w:bookmarkEnd w:id="25"/>
      <w:bookmarkStart w:id="26" w:name="_Hlk207352919"/>
      <w:bookmarkStart w:id="27" w:name="_Toc107843110"/>
      <w:r>
        <w:t>[2]</w:t>
      </w:r>
      <w:r>
        <w:tab/>
      </w:r>
      <w:r>
        <w:t>3GPP TR 23.700-14: "Study on Integrated Sensing and Communication; Stage 2".</w:t>
      </w:r>
    </w:p>
    <w:p>
      <w:pPr>
        <w:pStyle w:val="45"/>
      </w:pPr>
      <w:r>
        <w:t>[3]</w:t>
      </w:r>
      <w:r>
        <w:tab/>
      </w:r>
      <w:r>
        <w:t>3GPP TS 22.137: "Service requirements for Integrated Sensing and Communication; Stage 1".</w:t>
      </w:r>
    </w:p>
    <w:p>
      <w:pPr>
        <w:pStyle w:val="45"/>
        <w:rPr>
          <w:rFonts w:eastAsia="Malgun Gothic"/>
          <w:lang w:eastAsia="ko-KR"/>
        </w:rPr>
      </w:pPr>
      <w:r>
        <w:rPr>
          <w:rFonts w:hint="eastAsia" w:eastAsia="Malgun Gothic"/>
          <w:lang w:eastAsia="ko-KR"/>
        </w:rPr>
        <w:t>[</w:t>
      </w:r>
      <w:r>
        <w:rPr>
          <w:rFonts w:eastAsia="Malgun Gothic"/>
          <w:lang w:eastAsia="ko-KR"/>
        </w:rPr>
        <w:t>4</w:t>
      </w:r>
      <w:r>
        <w:rPr>
          <w:rFonts w:hint="eastAsia" w:eastAsia="Malgun Gothic"/>
          <w:lang w:eastAsia="ko-KR"/>
        </w:rPr>
        <w:t>]</w:t>
      </w:r>
      <w:r>
        <w:rPr>
          <w:rFonts w:eastAsia="Malgun Gothic"/>
          <w:lang w:eastAsia="ko-KR"/>
        </w:rPr>
        <w:tab/>
      </w:r>
      <w:r>
        <w:t>3GPP </w:t>
      </w:r>
      <w:r>
        <w:rPr>
          <w:rFonts w:hint="eastAsia" w:eastAsia="Malgun Gothic"/>
          <w:szCs w:val="32"/>
          <w:lang w:val="en-US" w:eastAsia="ko-KR"/>
        </w:rPr>
        <w:t>TR</w:t>
      </w:r>
      <w:r>
        <w:rPr>
          <w:lang w:eastAsia="ko-KR"/>
        </w:rPr>
        <w:t> 22.837</w:t>
      </w:r>
      <w:r>
        <w:rPr>
          <w:rFonts w:hint="eastAsia" w:eastAsia="Malgun Gothic"/>
          <w:lang w:eastAsia="ko-KR"/>
        </w:rPr>
        <w:t>: "</w:t>
      </w:r>
      <w:r>
        <w:rPr>
          <w:rFonts w:eastAsia="Malgun Gothic"/>
          <w:lang w:eastAsia="ko-KR"/>
        </w:rPr>
        <w:t>Feasibility Study on Integrated Sensing and Communication</w:t>
      </w:r>
      <w:r>
        <w:rPr>
          <w:rFonts w:hint="eastAsia" w:eastAsia="Malgun Gothic"/>
          <w:lang w:eastAsia="ko-KR"/>
        </w:rPr>
        <w:t>".</w:t>
      </w:r>
    </w:p>
    <w:p>
      <w:pPr>
        <w:pStyle w:val="45"/>
        <w:rPr>
          <w:ins w:id="875" w:author="S3-253751" w:date="2025-10-20T11:16:00Z"/>
          <w:rFonts w:eastAsia="Malgun Gothic"/>
          <w:lang w:eastAsia="ko-KR"/>
        </w:rPr>
      </w:pPr>
      <w:r>
        <w:rPr>
          <w:rFonts w:hint="eastAsia"/>
          <w:lang w:eastAsia="zh-CN"/>
        </w:rPr>
        <w:t>[</w:t>
      </w:r>
      <w:r>
        <w:rPr>
          <w:lang w:eastAsia="zh-CN"/>
        </w:rPr>
        <w:t>5]</w:t>
      </w:r>
      <w:r>
        <w:rPr>
          <w:lang w:eastAsia="zh-CN"/>
        </w:rPr>
        <w:tab/>
      </w:r>
      <w:r>
        <w:t>3GPP </w:t>
      </w:r>
      <w:r>
        <w:rPr>
          <w:rFonts w:hint="eastAsia" w:eastAsia="Malgun Gothic"/>
          <w:szCs w:val="32"/>
          <w:lang w:val="en-US" w:eastAsia="ko-KR"/>
        </w:rPr>
        <w:t>TR</w:t>
      </w:r>
      <w:r>
        <w:rPr>
          <w:lang w:eastAsia="ko-KR"/>
        </w:rPr>
        <w:t> 33.501</w:t>
      </w:r>
      <w:r>
        <w:rPr>
          <w:rFonts w:hint="eastAsia" w:eastAsia="Malgun Gothic"/>
          <w:lang w:eastAsia="ko-KR"/>
        </w:rPr>
        <w:t>: "</w:t>
      </w:r>
      <w:r>
        <w:rPr>
          <w:rFonts w:eastAsia="Malgun Gothic"/>
          <w:lang w:eastAsia="ko-KR"/>
        </w:rPr>
        <w:t>Security architecture and procedures for 5G system</w:t>
      </w:r>
      <w:r>
        <w:rPr>
          <w:rFonts w:hint="eastAsia" w:eastAsia="Malgun Gothic"/>
          <w:lang w:eastAsia="ko-KR"/>
        </w:rPr>
        <w:t>".</w:t>
      </w:r>
    </w:p>
    <w:p>
      <w:pPr>
        <w:pStyle w:val="45"/>
        <w:rPr>
          <w:ins w:id="876" w:author="S3-253744" w:date="2025-10-20T12:33:00Z"/>
        </w:rPr>
      </w:pPr>
      <w:ins w:id="877" w:author="S3-253744" w:date="2025-10-20T12:33:00Z">
        <w:r>
          <w:rPr/>
          <w:t>[</w:t>
        </w:r>
      </w:ins>
      <w:ins w:id="878" w:author="S3-253744" w:date="2025-10-20T12:33:00Z">
        <w:del w:id="879" w:author="ZTE-Leyi" w:date="2025-10-20T12:35:00Z">
          <w:r>
            <w:rPr>
              <w:rFonts w:hint="eastAsia"/>
              <w:lang w:val="en-US" w:eastAsia="zh-CN"/>
            </w:rPr>
            <w:delText>x</w:delText>
          </w:r>
        </w:del>
      </w:ins>
      <w:ins w:id="880" w:author="ZTE-Leyi" w:date="2025-10-20T12:35:00Z">
        <w:r>
          <w:rPr>
            <w:rFonts w:hint="eastAsia"/>
            <w:lang w:val="en-US" w:eastAsia="zh-CN"/>
          </w:rPr>
          <w:t>6</w:t>
        </w:r>
      </w:ins>
      <w:ins w:id="881" w:author="S3-253744" w:date="2025-10-20T12:33:00Z">
        <w:r>
          <w:rPr/>
          <w:t>]</w:t>
        </w:r>
      </w:ins>
      <w:ins w:id="882" w:author="S3-253744" w:date="2025-10-20T12:33:00Z">
        <w:r>
          <w:rPr/>
          <w:tab/>
        </w:r>
      </w:ins>
      <w:ins w:id="883" w:author="S3-253744" w:date="2025-10-20T12:33:00Z">
        <w:r>
          <w:rPr/>
          <w:t xml:space="preserve">3GPP TS 33.310: "Network Domain Security (NDS); Authentication Framework (AF)". </w:t>
        </w:r>
      </w:ins>
    </w:p>
    <w:p>
      <w:pPr>
        <w:ind w:firstLine="284"/>
        <w:rPr>
          <w:ins w:id="884" w:author="ZTE-Leyi" w:date="2025-10-20T12:58:00Z"/>
          <w:lang w:val="en-US" w:eastAsia="zh-CN"/>
        </w:rPr>
      </w:pPr>
      <w:ins w:id="885" w:author="S3-253744" w:date="2025-10-20T12:33:00Z">
        <w:r>
          <w:rPr>
            <w:rFonts w:hint="eastAsia"/>
            <w:lang w:val="en-US" w:eastAsia="zh-CN"/>
          </w:rPr>
          <w:t>[</w:t>
        </w:r>
      </w:ins>
      <w:ins w:id="886" w:author="S3-253744" w:date="2025-10-20T12:33:00Z">
        <w:del w:id="887" w:author="ZTE-Leyi" w:date="2025-10-20T12:35:00Z">
          <w:r>
            <w:rPr>
              <w:rFonts w:hint="eastAsia"/>
              <w:lang w:val="en-US" w:eastAsia="zh-CN"/>
            </w:rPr>
            <w:delText>y</w:delText>
          </w:r>
        </w:del>
      </w:ins>
      <w:ins w:id="888" w:author="ZTE-Leyi" w:date="2025-10-20T12:35:00Z">
        <w:r>
          <w:rPr>
            <w:rFonts w:hint="eastAsia"/>
            <w:lang w:val="en-US" w:eastAsia="zh-CN"/>
          </w:rPr>
          <w:t>7</w:t>
        </w:r>
      </w:ins>
      <w:ins w:id="889" w:author="S3-253744" w:date="2025-10-20T12:33:00Z">
        <w:r>
          <w:rPr>
            <w:rFonts w:hint="eastAsia"/>
            <w:lang w:val="en-US" w:eastAsia="zh-CN"/>
          </w:rPr>
          <w:t>]</w:t>
        </w:r>
      </w:ins>
      <w:ins w:id="890" w:author="S3-253744" w:date="2025-10-20T12:33:00Z">
        <w:r>
          <w:rPr>
            <w:rFonts w:hint="eastAsia"/>
            <w:lang w:val="en-US" w:eastAsia="zh-CN"/>
          </w:rPr>
          <w:tab/>
        </w:r>
      </w:ins>
      <w:ins w:id="891" w:author="S3-253744" w:date="2025-10-20T12:33:00Z">
        <w:r>
          <w:rPr>
            <w:rFonts w:hint="eastAsia"/>
            <w:lang w:val="en-US" w:eastAsia="zh-CN"/>
          </w:rPr>
          <w:tab/>
        </w:r>
      </w:ins>
      <w:ins w:id="892" w:author="S3-253744" w:date="2025-10-20T12:33:00Z">
        <w:r>
          <w:rPr>
            <w:rFonts w:hint="eastAsia"/>
            <w:lang w:val="en-US" w:eastAsia="zh-CN"/>
          </w:rPr>
          <w:tab/>
        </w:r>
      </w:ins>
      <w:ins w:id="893" w:author="S3-253744" w:date="2025-10-20T12:33:00Z">
        <w:r>
          <w:rPr>
            <w:rFonts w:hint="eastAsia"/>
            <w:lang w:val="en-US" w:eastAsia="zh-CN"/>
          </w:rPr>
          <w:tab/>
        </w:r>
      </w:ins>
      <w:ins w:id="894" w:author="S3-253744" w:date="2025-10-20T12:33:00Z">
        <w:r>
          <w:rPr>
            <w:rFonts w:hint="eastAsia"/>
            <w:lang w:val="en-US" w:eastAsia="zh-CN"/>
          </w:rPr>
          <w:tab/>
        </w:r>
      </w:ins>
      <w:ins w:id="895" w:author="S3-253744" w:date="2025-10-20T12:33:00Z">
        <w:r>
          <w:rPr>
            <w:rFonts w:hint="eastAsia"/>
            <w:lang w:val="en-US" w:eastAsia="zh-CN"/>
          </w:rPr>
          <w:t xml:space="preserve">3GPP TS </w:t>
        </w:r>
      </w:ins>
      <w:ins w:id="896" w:author="S3-253744" w:date="2025-10-20T12:33:00Z">
        <w:r>
          <w:rPr/>
          <w:t>33.210</w:t>
        </w:r>
      </w:ins>
      <w:ins w:id="897" w:author="S3-253744" w:date="2025-10-20T12:33:00Z">
        <w:del w:id="898" w:author="ZTE-Leyi" w:date="2025-10-20T12:35:00Z">
          <w:r>
            <w:rPr>
              <w:rFonts w:hint="eastAsia"/>
              <w:lang w:val="en-US" w:eastAsia="zh-CN"/>
            </w:rPr>
            <w:delText xml:space="preserve"> </w:delText>
          </w:r>
        </w:del>
      </w:ins>
      <w:ins w:id="899" w:author="S3-253744" w:date="2025-10-20T12:33:00Z">
        <w:r>
          <w:rPr>
            <w:rFonts w:hint="eastAsia"/>
            <w:lang w:val="en-US" w:eastAsia="zh-CN"/>
          </w:rPr>
          <w:t>:</w:t>
        </w:r>
      </w:ins>
      <w:ins w:id="900" w:author="ZTE-Leyi" w:date="2025-10-20T12:35:00Z">
        <w:r>
          <w:rPr>
            <w:rFonts w:hint="eastAsia"/>
            <w:lang w:val="en-US" w:eastAsia="zh-CN"/>
          </w:rPr>
          <w:t xml:space="preserve"> </w:t>
        </w:r>
      </w:ins>
      <w:ins w:id="901" w:author="S3-253744" w:date="2025-10-20T12:33:00Z">
        <w:del w:id="902" w:author="ZTE-Leyi" w:date="2025-10-20T12:35:00Z">
          <w:r>
            <w:rPr>
              <w:lang w:val="en-US" w:eastAsia="zh-CN"/>
            </w:rPr>
            <w:delText>”</w:delText>
          </w:r>
        </w:del>
      </w:ins>
      <w:ins w:id="903" w:author="ZTE-Leyi" w:date="2025-10-20T12:35:00Z">
        <w:r>
          <w:rPr>
            <w:rFonts w:hint="eastAsia"/>
            <w:lang w:val="en-US" w:eastAsia="zh-CN"/>
          </w:rPr>
          <w:t>"</w:t>
        </w:r>
      </w:ins>
      <w:ins w:id="904" w:author="S3-253744" w:date="2025-10-20T12:33:00Z">
        <w:r>
          <w:rPr>
            <w:lang w:val="en-US" w:eastAsia="zh-CN"/>
          </w:rPr>
          <w:t>3G security; Network Domain Security (NDS); IP network layer security”</w:t>
        </w:r>
      </w:ins>
      <w:ins w:id="905" w:author="S3-253744" w:date="2025-10-20T12:33:00Z">
        <w:r>
          <w:rPr>
            <w:rFonts w:hint="eastAsia"/>
            <w:lang w:val="en-US" w:eastAsia="zh-CN"/>
          </w:rPr>
          <w:t>.</w:t>
        </w:r>
      </w:ins>
    </w:p>
    <w:p>
      <w:pPr>
        <w:numPr>
          <w:ilvl w:val="0"/>
          <w:numId w:val="1"/>
        </w:numPr>
        <w:ind w:firstLine="284"/>
        <w:rPr>
          <w:ins w:id="906" w:author="ZTE-Leyi" w:date="2025-10-20T13:02:00Z"/>
          <w:lang w:val="en-US" w:eastAsia="zh-CN"/>
        </w:rPr>
      </w:pPr>
      <w:ins w:id="907" w:author="ZTE-Leyi" w:date="2025-10-20T12:58:00Z">
        <w:r>
          <w:rPr>
            <w:rFonts w:hint="eastAsia"/>
            <w:lang w:val="en-US" w:eastAsia="zh-CN"/>
          </w:rPr>
          <w:tab/>
        </w:r>
      </w:ins>
      <w:ins w:id="908" w:author="ZTE-Leyi" w:date="2025-10-20T12:58:00Z">
        <w:r>
          <w:rPr>
            <w:rFonts w:hint="eastAsia"/>
            <w:lang w:val="en-US" w:eastAsia="zh-CN"/>
          </w:rPr>
          <w:tab/>
        </w:r>
      </w:ins>
      <w:ins w:id="909" w:author="ZTE-Leyi" w:date="2025-10-20T12:58:00Z">
        <w:r>
          <w:rPr>
            <w:rFonts w:hint="eastAsia"/>
            <w:lang w:val="en-US" w:eastAsia="zh-CN"/>
          </w:rPr>
          <w:tab/>
        </w:r>
      </w:ins>
      <w:ins w:id="910" w:author="ZTE-Leyi" w:date="2025-10-20T12:58:00Z">
        <w:r>
          <w:rPr>
            <w:rFonts w:hint="eastAsia"/>
            <w:lang w:val="en-US" w:eastAsia="zh-CN"/>
          </w:rPr>
          <w:tab/>
        </w:r>
      </w:ins>
      <w:ins w:id="911" w:author="ZTE-Leyi" w:date="2025-10-20T12:59:00Z">
        <w:r>
          <w:rPr>
            <w:rFonts w:hint="eastAsia"/>
            <w:lang w:val="en-US" w:eastAsia="zh-CN"/>
          </w:rPr>
          <w:t xml:space="preserve">IETF RFC 6749: </w:t>
        </w:r>
      </w:ins>
      <w:ins w:id="912" w:author="ZTE-Leyi" w:date="2025-10-20T12:59:00Z">
        <w:r>
          <w:rPr/>
          <w:t>"</w:t>
        </w:r>
      </w:ins>
      <w:ins w:id="913" w:author="ZTE-Leyi" w:date="2025-10-20T12:58:00Z">
        <w:r>
          <w:rPr>
            <w:rFonts w:hint="eastAsia"/>
            <w:lang w:val="en-US" w:eastAsia="zh-CN"/>
          </w:rPr>
          <w:t>The OAuth 2.0 Authorization Framework</w:t>
        </w:r>
      </w:ins>
      <w:ins w:id="914" w:author="ZTE-Leyi" w:date="2025-10-20T12:59:00Z">
        <w:r>
          <w:rPr/>
          <w:t>"</w:t>
        </w:r>
      </w:ins>
      <w:ins w:id="915" w:author="ZTE-Leyi" w:date="2025-10-20T13:00:00Z">
        <w:r>
          <w:rPr>
            <w:rFonts w:hint="eastAsia"/>
            <w:lang w:val="en-US" w:eastAsia="zh-CN"/>
          </w:rPr>
          <w:t>.</w:t>
        </w:r>
      </w:ins>
    </w:p>
    <w:p>
      <w:pPr>
        <w:numPr>
          <w:ilvl w:val="0"/>
          <w:numId w:val="1"/>
        </w:numPr>
        <w:ind w:firstLine="284"/>
        <w:rPr>
          <w:ins w:id="916" w:author="ZTE-Leyi" w:date="2025-10-20T13:05:00Z"/>
          <w:lang w:val="en-US" w:eastAsia="zh-CN"/>
        </w:rPr>
      </w:pPr>
      <w:ins w:id="917" w:author="ZTE-Leyi" w:date="2025-10-20T13:02:00Z">
        <w:r>
          <w:rPr>
            <w:rFonts w:hint="eastAsia"/>
            <w:lang w:val="en-US" w:eastAsia="zh-CN"/>
          </w:rPr>
          <w:tab/>
        </w:r>
      </w:ins>
      <w:ins w:id="918" w:author="ZTE-Leyi" w:date="2025-10-20T13:02:00Z">
        <w:r>
          <w:rPr>
            <w:rFonts w:hint="eastAsia"/>
            <w:lang w:val="en-US" w:eastAsia="zh-CN"/>
          </w:rPr>
          <w:tab/>
        </w:r>
      </w:ins>
      <w:ins w:id="919" w:author="ZTE-Leyi" w:date="2025-10-20T13:02:00Z">
        <w:r>
          <w:rPr>
            <w:rFonts w:hint="eastAsia"/>
            <w:lang w:val="en-US" w:eastAsia="zh-CN"/>
          </w:rPr>
          <w:tab/>
        </w:r>
      </w:ins>
      <w:ins w:id="920" w:author="ZTE-Leyi" w:date="2025-10-20T13:02:00Z">
        <w:r>
          <w:rPr>
            <w:rFonts w:hint="eastAsia"/>
            <w:lang w:val="en-US" w:eastAsia="zh-CN"/>
          </w:rPr>
          <w:tab/>
        </w:r>
      </w:ins>
      <w:ins w:id="921" w:author="ZTE-Leyi" w:date="2025-10-20T13:00:00Z">
        <w:r>
          <w:rPr>
            <w:rFonts w:hint="eastAsia"/>
            <w:lang w:val="en-US" w:eastAsia="zh-CN"/>
          </w:rPr>
          <w:t>3GPP TS 23.501</w:t>
        </w:r>
      </w:ins>
      <w:ins w:id="922" w:author="ZTE-Leyi" w:date="2025-10-20T13:01:00Z">
        <w:r>
          <w:rPr>
            <w:rFonts w:hint="eastAsia"/>
            <w:lang w:val="en-US" w:eastAsia="zh-CN"/>
          </w:rPr>
          <w:t>:</w:t>
        </w:r>
      </w:ins>
      <w:ins w:id="923" w:author="ZTE-Leyi" w:date="2025-10-20T13:02:00Z">
        <w:r>
          <w:rPr>
            <w:rFonts w:hint="eastAsia"/>
            <w:lang w:val="en-US" w:eastAsia="zh-CN"/>
          </w:rPr>
          <w:t xml:space="preserve"> "System Architecture for the 5G System".</w:t>
        </w:r>
      </w:ins>
    </w:p>
    <w:p>
      <w:pPr>
        <w:numPr>
          <w:ilvl w:val="0"/>
          <w:numId w:val="1"/>
        </w:numPr>
        <w:ind w:firstLine="284"/>
        <w:rPr>
          <w:ins w:id="924" w:author="S3-253744" w:date="2025-10-20T12:33:00Z"/>
          <w:lang w:val="en-US" w:eastAsia="zh-CN"/>
        </w:rPr>
      </w:pPr>
      <w:ins w:id="925" w:author="ZTE-Leyi" w:date="2025-10-20T13:05:00Z">
        <w:r>
          <w:rPr>
            <w:rFonts w:hint="eastAsia"/>
            <w:lang w:val="en-US" w:eastAsia="zh-CN"/>
          </w:rPr>
          <w:tab/>
        </w:r>
      </w:ins>
      <w:ins w:id="926" w:author="ZTE-Leyi" w:date="2025-10-20T13:05:00Z">
        <w:r>
          <w:rPr>
            <w:rFonts w:hint="eastAsia"/>
            <w:lang w:val="en-US" w:eastAsia="zh-CN"/>
          </w:rPr>
          <w:tab/>
        </w:r>
      </w:ins>
      <w:ins w:id="927" w:author="ZTE-Leyi" w:date="2025-10-20T13:05:00Z">
        <w:r>
          <w:rPr>
            <w:rFonts w:hint="eastAsia"/>
            <w:lang w:val="en-US" w:eastAsia="zh-CN"/>
          </w:rPr>
          <w:tab/>
        </w:r>
      </w:ins>
      <w:ins w:id="928" w:author="ZTE-Leyi" w:date="2025-10-20T13:05:00Z">
        <w:r>
          <w:rPr>
            <w:rFonts w:hint="eastAsia"/>
            <w:lang w:val="en-US" w:eastAsia="zh-CN"/>
          </w:rPr>
          <w:t>3GPP TS 33.122: "Security Aspects of Common API Framework for 3GPP Northbound APIs".</w:t>
        </w:r>
      </w:ins>
    </w:p>
    <w:p>
      <w:pPr>
        <w:pStyle w:val="45"/>
        <w:rPr>
          <w:ins w:id="929" w:author="S3-253751" w:date="2025-10-20T11:16:00Z"/>
        </w:rPr>
      </w:pPr>
      <w:ins w:id="930" w:author="S3-253751" w:date="2025-10-20T11:16:00Z">
        <w:r>
          <w:rPr/>
          <w:t>[</w:t>
        </w:r>
      </w:ins>
      <w:ins w:id="931" w:author="S3-253751" w:date="2025-10-20T11:16:00Z">
        <w:del w:id="932" w:author="ZTE-Leyi" w:date="2025-10-20T12:35:00Z">
          <w:r>
            <w:rPr/>
            <w:delText>X</w:delText>
          </w:r>
        </w:del>
      </w:ins>
      <w:ins w:id="933" w:author="ZTE-Leyi" w:date="2025-10-20T13:08:00Z">
        <w:r>
          <w:rPr>
            <w:rFonts w:hint="eastAsia"/>
            <w:lang w:val="en-US" w:eastAsia="zh-CN"/>
          </w:rPr>
          <w:t>11</w:t>
        </w:r>
      </w:ins>
      <w:ins w:id="934" w:author="S3-253751" w:date="2025-10-20T11:16:00Z">
        <w:r>
          <w:rPr/>
          <w:t>]</w:t>
        </w:r>
      </w:ins>
      <w:ins w:id="935" w:author="S3-253751" w:date="2025-10-20T11:16:00Z">
        <w:r>
          <w:rPr/>
          <w:tab/>
        </w:r>
      </w:ins>
      <w:ins w:id="936" w:author="S3-253751" w:date="2025-10-20T11:16:00Z">
        <w:r>
          <w:rPr/>
          <w:t>IETF RFC 6083: "</w:t>
        </w:r>
      </w:ins>
      <w:ins w:id="937" w:author="S3-253751" w:date="2025-10-20T11:16:00Z">
        <w:del w:id="938" w:author="ZTE-Leyi" w:date="2025-10-20T12:59:00Z">
          <w:r>
            <w:rPr/>
            <w:delText xml:space="preserve"> </w:delText>
          </w:r>
        </w:del>
      </w:ins>
      <w:ins w:id="939" w:author="S3-253751" w:date="2025-10-20T11:16:00Z">
        <w:r>
          <w:rPr/>
          <w:t>Datagram Transport Layer Security (DTLS) for Stream Control Transmission Protocol (SCTP)".</w:t>
        </w:r>
      </w:ins>
    </w:p>
    <w:p>
      <w:pPr>
        <w:pStyle w:val="45"/>
        <w:rPr>
          <w:rFonts w:eastAsia="Malgun Gothic"/>
          <w:lang w:eastAsia="zh-CN"/>
        </w:rPr>
      </w:pPr>
    </w:p>
    <w:bookmarkEnd w:id="26"/>
    <w:p>
      <w:pPr>
        <w:pStyle w:val="2"/>
      </w:pPr>
      <w:bookmarkStart w:id="28" w:name="_Toc211859869"/>
      <w:r>
        <w:t>3</w:t>
      </w:r>
      <w:r>
        <w:tab/>
      </w:r>
      <w:r>
        <w:t>Definitions of terms, symbols and abbreviations</w:t>
      </w:r>
      <w:bookmarkEnd w:id="27"/>
      <w:bookmarkEnd w:id="28"/>
    </w:p>
    <w:p>
      <w:pPr>
        <w:pStyle w:val="3"/>
      </w:pPr>
      <w:bookmarkStart w:id="29" w:name="_Toc211859870"/>
      <w:bookmarkStart w:id="30" w:name="_Toc107843111"/>
      <w:r>
        <w:t>3.1</w:t>
      </w:r>
      <w:r>
        <w:tab/>
      </w:r>
      <w:r>
        <w:t>Terms</w:t>
      </w:r>
      <w:bookmarkEnd w:id="29"/>
      <w:bookmarkEnd w:id="30"/>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3"/>
      </w:pPr>
      <w:bookmarkStart w:id="31" w:name="_Toc107843112"/>
      <w:bookmarkStart w:id="32" w:name="_Toc211859871"/>
      <w:r>
        <w:t>3.2</w:t>
      </w:r>
      <w:r>
        <w:tab/>
      </w:r>
      <w:r>
        <w:t>Symbols</w:t>
      </w:r>
      <w:bookmarkEnd w:id="31"/>
      <w:bookmarkEnd w:id="32"/>
    </w:p>
    <w:p>
      <w:pPr>
        <w:keepNext/>
      </w:pPr>
      <w:r>
        <w:t>For the purposes of the present document, the following symbols apply:</w:t>
      </w:r>
    </w:p>
    <w:p>
      <w:pPr>
        <w:pStyle w:val="48"/>
      </w:pPr>
      <w:r>
        <w:t>&lt;symbol&gt;</w:t>
      </w:r>
      <w:r>
        <w:tab/>
      </w:r>
      <w:r>
        <w:t>&lt;Explanation&gt;</w:t>
      </w:r>
    </w:p>
    <w:p>
      <w:pPr>
        <w:pStyle w:val="48"/>
      </w:pPr>
    </w:p>
    <w:p>
      <w:pPr>
        <w:pStyle w:val="3"/>
      </w:pPr>
      <w:bookmarkStart w:id="33" w:name="_Toc211859872"/>
      <w:bookmarkStart w:id="34" w:name="_Toc107843113"/>
      <w:r>
        <w:t>3.3</w:t>
      </w:r>
      <w:r>
        <w:tab/>
      </w:r>
      <w:r>
        <w:t>Abbreviations</w:t>
      </w:r>
      <w:bookmarkEnd w:id="33"/>
      <w:bookmarkEnd w:id="34"/>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48"/>
      </w:pPr>
      <w:r>
        <w:t>&lt;ABBREVIATION&gt;</w:t>
      </w:r>
      <w:r>
        <w:tab/>
      </w:r>
      <w:r>
        <w:t>&lt;Expansion&gt;</w:t>
      </w:r>
    </w:p>
    <w:p>
      <w:pPr>
        <w:pStyle w:val="48"/>
      </w:pPr>
    </w:p>
    <w:p>
      <w:pPr>
        <w:pStyle w:val="2"/>
      </w:pPr>
      <w:bookmarkStart w:id="35" w:name="clause4"/>
      <w:bookmarkEnd w:id="35"/>
      <w:bookmarkStart w:id="36" w:name="tsgNames"/>
      <w:bookmarkEnd w:id="36"/>
      <w:bookmarkStart w:id="37" w:name="_Toc105088935"/>
      <w:bookmarkStart w:id="38" w:name="_Toc211859873"/>
      <w:bookmarkStart w:id="39" w:name="_Toc107843114"/>
      <w:bookmarkStart w:id="40" w:name="_Toc106207165"/>
      <w:bookmarkStart w:id="41" w:name="_Toc107843130"/>
      <w:r>
        <w:t>4</w:t>
      </w:r>
      <w:r>
        <w:tab/>
      </w:r>
      <w:r>
        <w:t>Architectu</w:t>
      </w:r>
      <w:bookmarkEnd w:id="37"/>
      <w:r>
        <w:t>re</w:t>
      </w:r>
      <w:r>
        <w:rPr>
          <w:rFonts w:hint="eastAsia"/>
          <w:lang w:val="en-US" w:eastAsia="zh-CN"/>
        </w:rPr>
        <w:t xml:space="preserve"> and security</w:t>
      </w:r>
      <w:r>
        <w:t xml:space="preserve"> assumptions</w:t>
      </w:r>
      <w:bookmarkEnd w:id="38"/>
      <w:bookmarkEnd w:id="39"/>
    </w:p>
    <w:p>
      <w:pPr>
        <w:rPr>
          <w:lang w:eastAsia="zh-CN"/>
        </w:rPr>
      </w:pPr>
      <w:r>
        <w:rPr>
          <w:lang w:eastAsia="zh-CN"/>
        </w:rPr>
        <w:t>The following architecture</w:t>
      </w:r>
      <w:r>
        <w:rPr>
          <w:rFonts w:hint="eastAsia"/>
          <w:lang w:val="en-US" w:eastAsia="zh-CN"/>
        </w:rPr>
        <w:t xml:space="preserve"> and security</w:t>
      </w:r>
      <w:r>
        <w:rPr>
          <w:lang w:eastAsia="zh-CN"/>
        </w:rPr>
        <w:t xml:space="preserve"> assumptions are applied to the study:</w:t>
      </w:r>
    </w:p>
    <w:p>
      <w:pPr>
        <w:pStyle w:val="49"/>
        <w:ind w:left="400" w:hanging="400"/>
        <w:rPr>
          <w:lang w:eastAsia="zh-CN"/>
        </w:rPr>
      </w:pPr>
      <w:r>
        <w:rPr>
          <w:rFonts w:eastAsia="宋体"/>
          <w:lang w:eastAsia="zh-CN"/>
        </w:rPr>
        <w:t>-</w:t>
      </w:r>
      <w:r>
        <w:rPr>
          <w:rFonts w:eastAsia="宋体"/>
          <w:lang w:eastAsia="zh-CN"/>
        </w:rPr>
        <w:tab/>
      </w:r>
      <w:r>
        <w:rPr>
          <w:rFonts w:eastAsia="宋体"/>
          <w:lang w:eastAsia="zh-CN"/>
        </w:rPr>
        <w:t xml:space="preserve">The architecture assumptions and principles for </w:t>
      </w:r>
      <w:r>
        <w:rPr>
          <w:rFonts w:hint="eastAsia"/>
          <w:lang w:val="en-US" w:eastAsia="zh-CN"/>
        </w:rPr>
        <w:t>Integrated</w:t>
      </w:r>
      <w:r>
        <w:rPr>
          <w:rFonts w:eastAsia="宋体"/>
          <w:lang w:eastAsia="zh-CN"/>
        </w:rPr>
        <w:t xml:space="preserve"> </w:t>
      </w:r>
      <w:r>
        <w:rPr>
          <w:rFonts w:hint="eastAsia"/>
          <w:lang w:val="en-US" w:eastAsia="zh-CN"/>
        </w:rPr>
        <w:t xml:space="preserve">Sensing and Communication </w:t>
      </w:r>
      <w:r>
        <w:rPr>
          <w:rFonts w:eastAsia="宋体"/>
          <w:lang w:eastAsia="zh-CN"/>
        </w:rPr>
        <w:t>as defined in TR 23.700-</w:t>
      </w:r>
      <w:r>
        <w:rPr>
          <w:rFonts w:hint="eastAsia"/>
          <w:lang w:val="en-US" w:eastAsia="zh-CN"/>
        </w:rPr>
        <w:t>14</w:t>
      </w:r>
      <w:r>
        <w:rPr>
          <w:rFonts w:eastAsia="宋体"/>
          <w:lang w:eastAsia="zh-CN"/>
        </w:rPr>
        <w:t xml:space="preserve"> [</w:t>
      </w:r>
      <w:r>
        <w:rPr>
          <w:lang w:val="en-US" w:eastAsia="zh-CN"/>
        </w:rPr>
        <w:t>2</w:t>
      </w:r>
      <w:r>
        <w:rPr>
          <w:rFonts w:eastAsia="宋体"/>
          <w:lang w:eastAsia="zh-CN"/>
        </w:rPr>
        <w:t>] are used as architecture assumptions in this study.</w:t>
      </w:r>
    </w:p>
    <w:p>
      <w:pPr>
        <w:pStyle w:val="49"/>
        <w:ind w:left="400" w:hanging="400"/>
      </w:pPr>
      <w:r>
        <w:rPr>
          <w:rFonts w:eastAsia="宋体"/>
          <w:lang w:eastAsia="zh-CN"/>
        </w:rPr>
        <w:t>-</w:t>
      </w:r>
      <w:r>
        <w:rPr>
          <w:rFonts w:eastAsia="宋体"/>
          <w:lang w:eastAsia="zh-CN"/>
        </w:rPr>
        <w:tab/>
      </w:r>
      <w:r>
        <w:rPr>
          <w:rFonts w:eastAsia="宋体"/>
          <w:lang w:eastAsia="zh-CN"/>
        </w:rPr>
        <w:t>The security architecture, procedures, and security requirements for 5GS as defined in TS 33.501 [</w:t>
      </w:r>
      <w:r>
        <w:rPr>
          <w:lang w:val="en-US" w:eastAsia="zh-CN"/>
        </w:rPr>
        <w:t>5</w:t>
      </w:r>
      <w:r>
        <w:rPr>
          <w:rFonts w:eastAsia="宋体"/>
          <w:lang w:eastAsia="zh-CN"/>
        </w:rPr>
        <w:t>] are used as a baseline.</w:t>
      </w:r>
    </w:p>
    <w:p>
      <w:pPr>
        <w:pStyle w:val="2"/>
      </w:pPr>
      <w:bookmarkStart w:id="42" w:name="_Toc211859874"/>
      <w:r>
        <w:t>5</w:t>
      </w:r>
      <w:r>
        <w:tab/>
      </w:r>
      <w:r>
        <w:t>Key issues</w:t>
      </w:r>
      <w:bookmarkEnd w:id="40"/>
      <w:bookmarkEnd w:id="42"/>
    </w:p>
    <w:p>
      <w:pPr>
        <w:pStyle w:val="50"/>
      </w:pPr>
      <w:r>
        <w:t>Editor's Note: This clause contains all the key issues identified during the study.</w:t>
      </w:r>
    </w:p>
    <w:p>
      <w:pPr>
        <w:pStyle w:val="3"/>
      </w:pPr>
      <w:bookmarkStart w:id="43" w:name="_Toc211859875"/>
      <w:bookmarkStart w:id="44" w:name="_Toc106207167"/>
      <w:r>
        <w:t>5.1</w:t>
      </w:r>
      <w:r>
        <w:tab/>
      </w:r>
      <w:r>
        <w:t xml:space="preserve">Key Issue #1: Security of </w:t>
      </w:r>
      <w:del w:id="940" w:author="S3-253852" w:date="2025-10-20T11:25:00Z">
        <w:r>
          <w:rPr/>
          <w:delText xml:space="preserve">authorization for </w:delText>
        </w:r>
      </w:del>
      <w:r>
        <w:t xml:space="preserve">sensing service </w:t>
      </w:r>
      <w:ins w:id="941" w:author="S3-253852" w:date="2025-10-20T11:26:00Z">
        <w:r>
          <w:rPr/>
          <w:t>authorization</w:t>
        </w:r>
      </w:ins>
      <w:ins w:id="942" w:author="S3-253852" w:date="2025-10-20T11:26:00Z">
        <w:r>
          <w:rPr>
            <w:rFonts w:hint="eastAsia"/>
            <w:lang w:val="en-US" w:eastAsia="zh-CN"/>
          </w:rPr>
          <w:t xml:space="preserve"> and sensing result exposure</w:t>
        </w:r>
        <w:bookmarkEnd w:id="43"/>
      </w:ins>
      <w:del w:id="943" w:author="S3-253852" w:date="2025-10-20T11:26:00Z">
        <w:r>
          <w:rPr>
            <w:rFonts w:hint="eastAsia"/>
            <w:lang w:eastAsia="zh-CN"/>
          </w:rPr>
          <w:delText>invocation and revocation</w:delText>
        </w:r>
      </w:del>
    </w:p>
    <w:p>
      <w:pPr>
        <w:pStyle w:val="4"/>
      </w:pPr>
      <w:bookmarkStart w:id="45" w:name="_Toc211859876"/>
      <w:r>
        <w:t>5.1.1</w:t>
      </w:r>
      <w:r>
        <w:tab/>
      </w:r>
      <w:r>
        <w:t>Key issue details</w:t>
      </w:r>
      <w:bookmarkEnd w:id="44"/>
      <w:bookmarkEnd w:id="45"/>
      <w:r>
        <w:t xml:space="preserve"> </w:t>
      </w:r>
    </w:p>
    <w:p>
      <w:pPr>
        <w:rPr>
          <w:lang w:eastAsia="zh-CN"/>
        </w:rPr>
      </w:pPr>
      <w:r>
        <w:rPr>
          <w:lang w:eastAsia="zh-CN"/>
        </w:rPr>
        <w:t>In TR 23.700-14 [2], architecture for sensing services is studied to enable the 3GPP network to support sensing service invocation</w:t>
      </w:r>
      <w:r>
        <w:rPr>
          <w:rFonts w:hint="eastAsia"/>
          <w:lang w:eastAsia="zh-CN"/>
        </w:rPr>
        <w:t xml:space="preserve"> and</w:t>
      </w:r>
      <w:r>
        <w:rPr>
          <w:lang w:eastAsia="zh-CN"/>
        </w:rPr>
        <w:t xml:space="preserve"> revocation from the service consumer</w:t>
      </w:r>
      <w:ins w:id="944" w:author="S3-253852" w:date="2025-10-20T11:26:00Z">
        <w:r>
          <w:rPr>
            <w:rFonts w:hint="eastAsia"/>
            <w:lang w:val="en-US" w:eastAsia="zh-CN"/>
          </w:rPr>
          <w:t>, and sensing result exposure to the service consumer</w:t>
        </w:r>
      </w:ins>
      <w:r>
        <w:rPr>
          <w:lang w:eastAsia="zh-CN"/>
        </w:rPr>
        <w:t>.</w:t>
      </w:r>
    </w:p>
    <w:p>
      <w:pPr>
        <w:rPr>
          <w:lang w:eastAsia="zh-CN"/>
        </w:rPr>
      </w:pPr>
      <w:r>
        <w:rPr>
          <w:rFonts w:hint="eastAsia"/>
          <w:lang w:eastAsia="zh-CN"/>
        </w:rPr>
        <w:t>S</w:t>
      </w:r>
      <w:r>
        <w:rPr>
          <w:lang w:eastAsia="zh-CN"/>
        </w:rPr>
        <w:t>olutions addressing the KI#2 in TR 23.700-14 [2] of authorization and revocation for particular sensing services are developed, which focus on service request authorization or revocation based on the information of the service level agreement. Security aspects need to be discussed for the above mentioned procedures.</w:t>
      </w:r>
    </w:p>
    <w:p>
      <w:pPr>
        <w:ind w:left="852" w:hanging="852"/>
        <w:rPr>
          <w:lang w:eastAsia="zh-CN"/>
        </w:rPr>
      </w:pPr>
      <w:r>
        <w:rPr>
          <w:rFonts w:hint="eastAsia"/>
          <w:lang w:eastAsia="zh-CN"/>
        </w:rPr>
        <w:t>N</w:t>
      </w:r>
      <w:r>
        <w:rPr>
          <w:lang w:eastAsia="zh-CN"/>
        </w:rPr>
        <w:t>OTE:</w:t>
      </w:r>
      <w:r>
        <w:rPr>
          <w:lang w:eastAsia="zh-CN"/>
        </w:rPr>
        <w:tab/>
      </w:r>
      <w:r>
        <w:rPr>
          <w:lang w:eastAsia="zh-CN"/>
        </w:rPr>
        <w:t>Security aspects of sensing service revocation triggered by sensing service consumer is addressed in this key issue.</w:t>
      </w:r>
    </w:p>
    <w:p>
      <w:pPr>
        <w:rPr>
          <w:ins w:id="945" w:author="S3-253852" w:date="2025-10-20T11:26:00Z"/>
          <w:lang w:eastAsia="zh-CN"/>
        </w:rPr>
      </w:pPr>
      <w:ins w:id="946" w:author="S3-253852" w:date="2025-10-20T11:26:00Z">
        <w:r>
          <w:rPr>
            <w:rFonts w:hint="eastAsia"/>
            <w:lang w:val="en-US" w:eastAsia="zh-CN"/>
          </w:rPr>
          <w:t xml:space="preserve">In addition, </w:t>
        </w:r>
      </w:ins>
      <w:ins w:id="947" w:author="S3-253852" w:date="2025-10-20T11:26:00Z">
        <w:r>
          <w:rPr>
            <w:lang w:eastAsia="zh-CN"/>
          </w:rPr>
          <w:t>KI#5 in TR 23.700-14 [</w:t>
        </w:r>
      </w:ins>
      <w:ins w:id="948" w:author="ZTE-Leyi" w:date="2025-10-20T12:37:00Z">
        <w:r>
          <w:rPr>
            <w:rFonts w:hint="eastAsia"/>
            <w:lang w:val="en-US" w:eastAsia="zh-CN"/>
          </w:rPr>
          <w:t>2</w:t>
        </w:r>
      </w:ins>
      <w:ins w:id="949" w:author="S3-253852" w:date="2025-10-20T11:26:00Z">
        <w:del w:id="950" w:author="ZTE-Leyi" w:date="2025-10-20T12:36:00Z">
          <w:r>
            <w:rPr>
              <w:lang w:eastAsia="zh-CN"/>
            </w:rPr>
            <w:delText>X</w:delText>
          </w:r>
        </w:del>
      </w:ins>
      <w:ins w:id="951" w:author="S3-253852" w:date="2025-10-20T11:26:00Z">
        <w:r>
          <w:rPr>
            <w:lang w:eastAsia="zh-CN"/>
          </w:rPr>
          <w:t>] addresses the type of sensing result to be exposed and the method for the network to expose the sensing result to the service consumer. Security aspect of the exposure procedure also needs to be investigated.</w:t>
        </w:r>
      </w:ins>
    </w:p>
    <w:p>
      <w:pPr>
        <w:rPr>
          <w:lang w:eastAsia="zh-CN"/>
        </w:rPr>
      </w:pPr>
      <w:r>
        <w:rPr>
          <w:rFonts w:hint="eastAsia"/>
          <w:lang w:eastAsia="zh-CN"/>
        </w:rPr>
        <w:t>T</w:t>
      </w:r>
      <w:r>
        <w:rPr>
          <w:lang w:eastAsia="zh-CN"/>
        </w:rPr>
        <w:t xml:space="preserve">his key issue </w:t>
      </w:r>
      <w:r>
        <w:rPr>
          <w:rFonts w:hint="eastAsia"/>
          <w:lang w:eastAsia="zh-CN"/>
        </w:rPr>
        <w:t>is related to KI#2</w:t>
      </w:r>
      <w:ins w:id="952" w:author="S3-253852" w:date="2025-10-20T11:27:00Z">
        <w:r>
          <w:rPr>
            <w:rFonts w:hint="eastAsia"/>
            <w:lang w:val="en-US" w:eastAsia="zh-CN"/>
          </w:rPr>
          <w:t xml:space="preserve"> and KI#5</w:t>
        </w:r>
      </w:ins>
      <w:r>
        <w:rPr>
          <w:rFonts w:hint="eastAsia"/>
          <w:lang w:eastAsia="zh-CN"/>
        </w:rPr>
        <w:t xml:space="preserve"> of </w:t>
      </w:r>
      <w:r>
        <w:rPr>
          <w:lang w:eastAsia="zh-CN"/>
        </w:rPr>
        <w:t>TR 23.700-14 [2]</w:t>
      </w:r>
      <w:r>
        <w:rPr>
          <w:rFonts w:hint="eastAsia"/>
          <w:lang w:eastAsia="zh-CN"/>
        </w:rPr>
        <w:t xml:space="preserve"> and</w:t>
      </w:r>
      <w:r>
        <w:rPr>
          <w:lang w:eastAsia="zh-CN"/>
        </w:rPr>
        <w:t xml:space="preserve"> addresses the security aspects for sensing service </w:t>
      </w:r>
      <w:r>
        <w:rPr>
          <w:rFonts w:hint="eastAsia"/>
          <w:lang w:eastAsia="zh-CN"/>
        </w:rPr>
        <w:t>invocation</w:t>
      </w:r>
      <w:ins w:id="953" w:author="S3-253852" w:date="2025-10-20T11:27:00Z">
        <w:r>
          <w:rPr>
            <w:rFonts w:hint="eastAsia"/>
            <w:lang w:val="en-US" w:eastAsia="zh-CN"/>
          </w:rPr>
          <w:t>,</w:t>
        </w:r>
      </w:ins>
      <w:del w:id="954" w:author="S3-253852" w:date="2025-10-20T11:27:00Z">
        <w:r>
          <w:rPr>
            <w:rFonts w:hint="eastAsia"/>
            <w:lang w:eastAsia="zh-CN"/>
          </w:rPr>
          <w:delText xml:space="preserve"> and</w:delText>
        </w:r>
      </w:del>
      <w:r>
        <w:rPr>
          <w:lang w:eastAsia="zh-CN"/>
        </w:rPr>
        <w:t xml:space="preserve"> revocation</w:t>
      </w:r>
      <w:ins w:id="955" w:author="S3-253852" w:date="2025-10-20T11:27:00Z">
        <w:r>
          <w:rPr>
            <w:rFonts w:hint="eastAsia"/>
            <w:lang w:val="en-US" w:eastAsia="zh-CN"/>
          </w:rPr>
          <w:t>,</w:t>
        </w:r>
      </w:ins>
      <w:ins w:id="956" w:author="S3-253852" w:date="2025-10-20T11:27:00Z">
        <w:r>
          <w:rPr>
            <w:lang w:eastAsia="zh-CN"/>
          </w:rPr>
          <w:t xml:space="preserve"> </w:t>
        </w:r>
      </w:ins>
      <w:ins w:id="957" w:author="S3-253852" w:date="2025-10-20T11:27:00Z">
        <w:r>
          <w:rPr>
            <w:rFonts w:hint="eastAsia"/>
            <w:lang w:val="en-US" w:eastAsia="zh-CN"/>
          </w:rPr>
          <w:t>and sensing result exposure</w:t>
        </w:r>
      </w:ins>
      <w:r>
        <w:rPr>
          <w:lang w:eastAsia="zh-CN"/>
        </w:rPr>
        <w:t xml:space="preserve"> procedures between the network and sensing service consumer.</w:t>
      </w:r>
    </w:p>
    <w:p>
      <w:pPr>
        <w:pStyle w:val="4"/>
      </w:pPr>
      <w:bookmarkStart w:id="46" w:name="_Toc106207168"/>
      <w:bookmarkStart w:id="47" w:name="_Toc211859877"/>
      <w:r>
        <w:t>5.1.2</w:t>
      </w:r>
      <w:r>
        <w:tab/>
      </w:r>
      <w:r>
        <w:t>Security threats</w:t>
      </w:r>
      <w:bookmarkEnd w:id="46"/>
      <w:bookmarkEnd w:id="47"/>
    </w:p>
    <w:p>
      <w:pPr>
        <w:rPr>
          <w:lang w:eastAsia="zh-CN"/>
        </w:rPr>
      </w:pPr>
      <w:r>
        <w:rPr>
          <w:rFonts w:hint="eastAsia"/>
          <w:lang w:val="en-US" w:eastAsia="zh-CN"/>
        </w:rPr>
        <w:t>Without proper authentication and authorization for sensing service, unauthorized party may be able to access to sensing service.</w:t>
      </w:r>
    </w:p>
    <w:p>
      <w:pPr>
        <w:rPr>
          <w:lang w:eastAsia="zh-CN"/>
        </w:rPr>
      </w:pPr>
      <w:r>
        <w:rPr>
          <w:lang w:eastAsia="zh-CN"/>
        </w:rPr>
        <w:t>If the connection between sensing service consumer and NEF/SF is not protected, the attacker can tamper</w:t>
      </w:r>
      <w:r>
        <w:rPr>
          <w:rFonts w:hint="eastAsia"/>
          <w:lang w:val="en-US" w:eastAsia="zh-CN"/>
        </w:rPr>
        <w:t>,</w:t>
      </w:r>
      <w:r>
        <w:rPr>
          <w:lang w:eastAsia="zh-CN"/>
        </w:rPr>
        <w:t xml:space="preserve"> inject</w:t>
      </w:r>
      <w:r>
        <w:rPr>
          <w:rFonts w:hint="eastAsia"/>
          <w:lang w:val="en-US" w:eastAsia="zh-CN"/>
        </w:rPr>
        <w:t>,</w:t>
      </w:r>
      <w:r>
        <w:rPr>
          <w:lang w:eastAsia="zh-CN"/>
        </w:rPr>
        <w:t xml:space="preserve"> </w:t>
      </w:r>
      <w:r>
        <w:rPr>
          <w:rFonts w:hint="eastAsia"/>
          <w:lang w:eastAsia="zh-CN"/>
        </w:rPr>
        <w:t>sniff</w:t>
      </w:r>
      <w:r>
        <w:rPr>
          <w:lang w:eastAsia="zh-CN"/>
        </w:rPr>
        <w:t xml:space="preserve"> or replay </w:t>
      </w:r>
      <w:r>
        <w:rPr>
          <w:rFonts w:hint="eastAsia"/>
          <w:lang w:val="en-US" w:eastAsia="zh-CN"/>
        </w:rPr>
        <w:t xml:space="preserve">messages related to </w:t>
      </w:r>
      <w:r>
        <w:rPr>
          <w:lang w:eastAsia="zh-CN"/>
        </w:rPr>
        <w:t>sensing service invocation</w:t>
      </w:r>
      <w:ins w:id="958" w:author="S3-253852" w:date="2025-10-20T11:28:00Z">
        <w:r>
          <w:rPr>
            <w:rFonts w:hint="eastAsia"/>
            <w:lang w:val="en-US" w:eastAsia="zh-CN"/>
          </w:rPr>
          <w:t>,</w:t>
        </w:r>
      </w:ins>
      <w:del w:id="959" w:author="S3-253852" w:date="2025-10-20T11:28:00Z">
        <w:r>
          <w:rPr>
            <w:lang w:eastAsia="zh-CN"/>
          </w:rPr>
          <w:delText xml:space="preserve"> </w:delText>
        </w:r>
      </w:del>
      <w:del w:id="960" w:author="S3-253852" w:date="2025-10-20T11:28:00Z">
        <w:r>
          <w:rPr>
            <w:rFonts w:hint="eastAsia"/>
            <w:lang w:val="en-US" w:eastAsia="zh-CN"/>
          </w:rPr>
          <w:delText>and</w:delText>
        </w:r>
      </w:del>
      <w:r>
        <w:rPr>
          <w:rFonts w:hint="eastAsia"/>
          <w:lang w:val="en-US" w:eastAsia="zh-CN"/>
        </w:rPr>
        <w:t xml:space="preserve"> </w:t>
      </w:r>
      <w:r>
        <w:rPr>
          <w:lang w:eastAsia="zh-CN"/>
        </w:rPr>
        <w:t>revocation</w:t>
      </w:r>
      <w:ins w:id="961" w:author="S3-253852" w:date="2025-10-20T11:28:00Z">
        <w:r>
          <w:rPr>
            <w:rFonts w:hint="eastAsia"/>
            <w:lang w:val="en-US" w:eastAsia="zh-CN"/>
          </w:rPr>
          <w:t xml:space="preserve"> and sensing result exposure</w:t>
        </w:r>
      </w:ins>
      <w:r>
        <w:rPr>
          <w:lang w:eastAsia="zh-CN"/>
        </w:rPr>
        <w:t>.</w:t>
      </w:r>
    </w:p>
    <w:p>
      <w:pPr>
        <w:pStyle w:val="4"/>
      </w:pPr>
      <w:bookmarkStart w:id="48" w:name="_Toc211859878"/>
      <w:bookmarkStart w:id="49" w:name="_Toc106207169"/>
      <w:r>
        <w:t>5.1.3</w:t>
      </w:r>
      <w:r>
        <w:tab/>
      </w:r>
      <w:r>
        <w:t>Potential security requirements</w:t>
      </w:r>
      <w:bookmarkEnd w:id="48"/>
      <w:bookmarkEnd w:id="49"/>
      <w:r>
        <w:t xml:space="preserve"> </w:t>
      </w:r>
    </w:p>
    <w:bookmarkEnd w:id="41"/>
    <w:p>
      <w:pPr>
        <w:rPr>
          <w:lang w:eastAsia="zh-CN"/>
        </w:rPr>
      </w:pPr>
      <w:r>
        <w:rPr>
          <w:rFonts w:hint="eastAsia"/>
          <w:lang w:val="en-US" w:eastAsia="zh-CN"/>
        </w:rPr>
        <w:t>T</w:t>
      </w:r>
      <w:r>
        <w:rPr>
          <w:lang w:val="en-US" w:eastAsia="zh-CN"/>
        </w:rPr>
        <w:t>he 5G system shall be able to support mutual authentication</w:t>
      </w:r>
      <w:r>
        <w:rPr>
          <w:lang w:eastAsia="zh-CN"/>
        </w:rPr>
        <w:t xml:space="preserve"> between sensing service consumer and </w:t>
      </w:r>
      <w:r>
        <w:rPr>
          <w:rFonts w:hint="eastAsia"/>
          <w:lang w:eastAsia="zh-CN"/>
        </w:rPr>
        <w:t>NEF/SF</w:t>
      </w:r>
      <w:r>
        <w:rPr>
          <w:lang w:eastAsia="zh-CN"/>
        </w:rPr>
        <w:t>.</w:t>
      </w:r>
    </w:p>
    <w:p>
      <w:pPr>
        <w:rPr>
          <w:lang w:eastAsia="zh-CN"/>
        </w:rPr>
      </w:pPr>
      <w:r>
        <w:rPr>
          <w:rFonts w:hint="eastAsia"/>
          <w:lang w:val="en-US" w:eastAsia="zh-CN"/>
        </w:rPr>
        <w:t>T</w:t>
      </w:r>
      <w:r>
        <w:rPr>
          <w:lang w:val="en-US" w:eastAsia="zh-CN"/>
        </w:rPr>
        <w:t xml:space="preserve">he 5G system shall be able to support </w:t>
      </w:r>
      <w:r>
        <w:rPr>
          <w:lang w:eastAsia="zh-CN"/>
        </w:rPr>
        <w:t xml:space="preserve">integrity protection, confidentiality protection and replay protection for the </w:t>
      </w:r>
      <w:r>
        <w:rPr>
          <w:rFonts w:hint="eastAsia"/>
          <w:lang w:eastAsia="zh-CN"/>
        </w:rPr>
        <w:t xml:space="preserve">communication </w:t>
      </w:r>
      <w:r>
        <w:rPr>
          <w:lang w:eastAsia="zh-CN"/>
        </w:rPr>
        <w:t xml:space="preserve">between sensing service consumer and </w:t>
      </w:r>
      <w:r>
        <w:rPr>
          <w:rFonts w:hint="eastAsia"/>
          <w:lang w:eastAsia="zh-CN"/>
        </w:rPr>
        <w:t>NEF/SF</w:t>
      </w:r>
      <w:r>
        <w:rPr>
          <w:lang w:eastAsia="zh-CN"/>
        </w:rPr>
        <w:t>.</w:t>
      </w:r>
    </w:p>
    <w:p>
      <w:pPr>
        <w:rPr>
          <w:lang w:val="en-US" w:eastAsia="zh-CN"/>
        </w:rPr>
      </w:pPr>
      <w:r>
        <w:rPr>
          <w:rFonts w:hint="eastAsia"/>
          <w:lang w:val="en-US" w:eastAsia="zh-CN"/>
        </w:rPr>
        <w:t xml:space="preserve">The 5G system shall be able to </w:t>
      </w:r>
      <w:r>
        <w:rPr>
          <w:lang w:val="en-US" w:eastAsia="zh-CN"/>
        </w:rPr>
        <w:t>authorize</w:t>
      </w:r>
      <w:r>
        <w:rPr>
          <w:rFonts w:hint="eastAsia"/>
          <w:lang w:val="en-US" w:eastAsia="zh-CN"/>
        </w:rPr>
        <w:t xml:space="preserve"> sensing service request </w:t>
      </w:r>
      <w:r>
        <w:rPr>
          <w:lang w:val="en-US" w:eastAsia="zh-CN"/>
        </w:rPr>
        <w:t>from a</w:t>
      </w:r>
      <w:r>
        <w:rPr>
          <w:rFonts w:hint="eastAsia"/>
          <w:lang w:val="en-US" w:eastAsia="zh-CN"/>
        </w:rPr>
        <w:t xml:space="preserve"> sensing service consumer.</w:t>
      </w:r>
    </w:p>
    <w:p>
      <w:pPr>
        <w:pStyle w:val="3"/>
      </w:pPr>
      <w:bookmarkStart w:id="50" w:name="_Toc211859879"/>
      <w:r>
        <w:t>5.2</w:t>
      </w:r>
      <w:r>
        <w:tab/>
      </w:r>
      <w:r>
        <w:t>Key Issue #2: Security protection for sensing service operations</w:t>
      </w:r>
      <w:bookmarkEnd w:id="50"/>
    </w:p>
    <w:p>
      <w:pPr>
        <w:pStyle w:val="4"/>
      </w:pPr>
      <w:bookmarkStart w:id="51" w:name="_Toc205543648"/>
      <w:bookmarkStart w:id="52" w:name="_Toc211859880"/>
      <w:r>
        <w:t>5.2.1</w:t>
      </w:r>
      <w:r>
        <w:tab/>
      </w:r>
      <w:r>
        <w:t>Key issue details</w:t>
      </w:r>
      <w:bookmarkEnd w:id="51"/>
      <w:bookmarkEnd w:id="52"/>
    </w:p>
    <w:p>
      <w:pPr>
        <w:rPr>
          <w:lang w:eastAsia="zh-CN"/>
        </w:rPr>
      </w:pPr>
      <w:r>
        <w:rPr>
          <w:lang w:eastAsia="zh-CN"/>
        </w:rPr>
        <w:t>According to TR 23.700-14 [2], after the sensing service request from the service consumer is authorized by the network, sensing service operations will be triggered and performed by the relevant network functions, which communicate with each other to obtain the sensing result.</w:t>
      </w:r>
    </w:p>
    <w:p>
      <w:pPr>
        <w:rPr>
          <w:lang w:eastAsia="zh-CN"/>
        </w:rPr>
      </w:pPr>
      <w:r>
        <w:rPr>
          <w:lang w:eastAsia="zh-CN"/>
        </w:rPr>
        <w:t xml:space="preserve">In TR 23.700-14 [2], there are multiple solutions proposing sensing service operation procedures supported by sensing entities and different sensing related network functions (e.g. NEF, SF, sensing management function, sensing control function, sensing processing function). The NEF needs to discover and select the SF to trigger sensing service operation. The SF needs to select proper sensing entity to collect sensing data in a specific sensing mode. When any of the service conditions of a sensing service is no longer met, an ongoing sensing service can be revoked by the network. The security aspects of all these sensing operations and procedures are to be addressed in this key issue. </w:t>
      </w:r>
    </w:p>
    <w:p>
      <w:pPr>
        <w:ind w:left="852" w:hanging="852"/>
        <w:rPr>
          <w:lang w:eastAsia="zh-CN"/>
        </w:rPr>
      </w:pPr>
      <w:r>
        <w:rPr>
          <w:rFonts w:hint="eastAsia"/>
          <w:lang w:eastAsia="zh-CN"/>
        </w:rPr>
        <w:t>N</w:t>
      </w:r>
      <w:r>
        <w:rPr>
          <w:lang w:eastAsia="zh-CN"/>
        </w:rPr>
        <w:t>OTE 1:</w:t>
      </w:r>
      <w:r>
        <w:rPr>
          <w:lang w:eastAsia="zh-CN"/>
        </w:rPr>
        <w:tab/>
      </w:r>
      <w:r>
        <w:rPr>
          <w:lang w:eastAsia="zh-CN"/>
        </w:rPr>
        <w:t>Security aspects of service operation revocation triggered by sensing functions is addressed in this key issue, as it can be viewed as one type of sensing service operations.</w:t>
      </w:r>
    </w:p>
    <w:p>
      <w:pPr>
        <w:pStyle w:val="4"/>
      </w:pPr>
      <w:bookmarkStart w:id="53" w:name="_Toc211859881"/>
      <w:r>
        <w:t>5.2.2</w:t>
      </w:r>
      <w:r>
        <w:tab/>
      </w:r>
      <w:r>
        <w:t>Security threats</w:t>
      </w:r>
      <w:bookmarkEnd w:id="53"/>
    </w:p>
    <w:p>
      <w:pPr>
        <w:rPr>
          <w:lang w:eastAsia="zh-CN"/>
        </w:rPr>
      </w:pPr>
      <w:bookmarkStart w:id="54" w:name="_Toc205543650"/>
      <w:r>
        <w:rPr>
          <w:rFonts w:hint="eastAsia"/>
          <w:lang w:eastAsia="zh-CN"/>
        </w:rPr>
        <w:t>A</w:t>
      </w:r>
      <w:r>
        <w:rPr>
          <w:lang w:eastAsia="zh-CN"/>
        </w:rPr>
        <w:t xml:space="preserve">s the sensing service operations are performed </w:t>
      </w:r>
      <w:r>
        <w:rPr>
          <w:rFonts w:hint="eastAsia"/>
          <w:lang w:eastAsia="zh-CN"/>
        </w:rPr>
        <w:t>among</w:t>
      </w:r>
      <w:r>
        <w:rPr>
          <w:lang w:eastAsia="zh-CN"/>
        </w:rPr>
        <w:t xml:space="preserve"> sensing function</w:t>
      </w:r>
      <w:r>
        <w:rPr>
          <w:rFonts w:hint="eastAsia"/>
          <w:lang w:eastAsia="zh-CN"/>
        </w:rPr>
        <w:t>(</w:t>
      </w:r>
      <w:r>
        <w:rPr>
          <w:lang w:eastAsia="zh-CN"/>
        </w:rPr>
        <w:t>s</w:t>
      </w:r>
      <w:r>
        <w:rPr>
          <w:rFonts w:hint="eastAsia"/>
          <w:lang w:eastAsia="zh-CN"/>
        </w:rPr>
        <w:t xml:space="preserve">) and </w:t>
      </w:r>
      <w:r>
        <w:rPr>
          <w:lang w:eastAsia="zh-CN"/>
        </w:rPr>
        <w:t xml:space="preserve">sensing </w:t>
      </w:r>
      <w:r>
        <w:rPr>
          <w:rFonts w:hint="eastAsia"/>
          <w:lang w:eastAsia="zh-CN"/>
        </w:rPr>
        <w:t>entities</w:t>
      </w:r>
      <w:r>
        <w:rPr>
          <w:lang w:eastAsia="zh-CN"/>
        </w:rPr>
        <w:t>, if the</w:t>
      </w:r>
      <w:r>
        <w:rPr>
          <w:rFonts w:hint="eastAsia"/>
          <w:lang w:eastAsia="zh-CN"/>
        </w:rPr>
        <w:t xml:space="preserve"> 5GC does not support</w:t>
      </w:r>
      <w:r>
        <w:rPr>
          <w:lang w:eastAsia="zh-CN"/>
        </w:rPr>
        <w:t xml:space="preserve"> </w:t>
      </w:r>
      <w:r>
        <w:rPr>
          <w:rFonts w:hint="eastAsia"/>
          <w:lang w:eastAsia="zh-CN"/>
        </w:rPr>
        <w:t>sensing service operation authorization</w:t>
      </w:r>
      <w:r>
        <w:rPr>
          <w:lang w:eastAsia="zh-CN"/>
        </w:rPr>
        <w:t>,</w:t>
      </w:r>
      <w:r>
        <w:rPr>
          <w:rFonts w:hint="eastAsia"/>
          <w:lang w:eastAsia="zh-CN"/>
        </w:rPr>
        <w:t xml:space="preserve"> the sensing service operation can be abused</w:t>
      </w:r>
      <w:r>
        <w:rPr>
          <w:lang w:eastAsia="zh-CN"/>
        </w:rPr>
        <w:t>.</w:t>
      </w:r>
    </w:p>
    <w:p>
      <w:pPr>
        <w:rPr>
          <w:lang w:eastAsia="zh-CN"/>
        </w:rPr>
      </w:pPr>
      <w:r>
        <w:rPr>
          <w:lang w:eastAsia="zh-CN"/>
        </w:rPr>
        <w:t xml:space="preserve">If the connection between sensing functions </w:t>
      </w:r>
      <w:r>
        <w:rPr>
          <w:rFonts w:hint="eastAsia"/>
          <w:lang w:eastAsia="zh-CN"/>
        </w:rPr>
        <w:t xml:space="preserve">is </w:t>
      </w:r>
      <w:r>
        <w:rPr>
          <w:lang w:eastAsia="zh-CN"/>
        </w:rPr>
        <w:t xml:space="preserve">not securely established, an attacker is able to tamper or inject or replay sensing operation messages and the sensing result to be exposed, or sniff the sensing result. </w:t>
      </w:r>
    </w:p>
    <w:p>
      <w:pPr>
        <w:rPr>
          <w:lang w:eastAsia="zh-CN"/>
        </w:rPr>
      </w:pPr>
      <w:r>
        <w:rPr>
          <w:lang w:eastAsia="zh-CN"/>
        </w:rPr>
        <w:t>If the connection between sensing entity and sensing function is not securely established, an attacker is able to tamper or inject or replay sensing control messages and sensing data, or sniff the collected sensing data.</w:t>
      </w:r>
    </w:p>
    <w:p>
      <w:pPr>
        <w:pStyle w:val="4"/>
      </w:pPr>
      <w:bookmarkStart w:id="55" w:name="_Toc211859882"/>
      <w:r>
        <w:t>5.2.3</w:t>
      </w:r>
      <w:r>
        <w:tab/>
      </w:r>
      <w:r>
        <w:t>Potential security requirements</w:t>
      </w:r>
      <w:bookmarkEnd w:id="54"/>
      <w:bookmarkEnd w:id="55"/>
    </w:p>
    <w:p>
      <w:pPr>
        <w:rPr>
          <w:lang w:eastAsia="zh-CN"/>
        </w:rPr>
      </w:pPr>
      <w:r>
        <w:rPr>
          <w:lang w:val="en-US" w:eastAsia="zh-CN"/>
        </w:rPr>
        <w:t xml:space="preserve">The 5G system shall be able to support mutual authentication between </w:t>
      </w:r>
      <w:r>
        <w:rPr>
          <w:rFonts w:hint="eastAsia"/>
          <w:lang w:val="en-US" w:eastAsia="zh-CN"/>
        </w:rPr>
        <w:t>SFs</w:t>
      </w:r>
      <w:r>
        <w:rPr>
          <w:lang w:eastAsia="zh-CN"/>
        </w:rPr>
        <w:t>.</w:t>
      </w:r>
    </w:p>
    <w:p>
      <w:pPr>
        <w:rPr>
          <w:lang w:eastAsia="zh-CN"/>
        </w:rPr>
      </w:pPr>
      <w:r>
        <w:rPr>
          <w:lang w:val="en-US" w:eastAsia="zh-CN"/>
        </w:rPr>
        <w:t xml:space="preserve">The 5G system shall be able to support </w:t>
      </w:r>
      <w:r>
        <w:rPr>
          <w:rFonts w:hint="eastAsia"/>
          <w:lang w:val="en-US" w:eastAsia="zh-CN"/>
        </w:rPr>
        <w:t>authorization for sensing service operation</w:t>
      </w:r>
      <w:r>
        <w:rPr>
          <w:lang w:val="en-US" w:eastAsia="zh-CN"/>
        </w:rPr>
        <w:t>s</w:t>
      </w:r>
      <w:r>
        <w:rPr>
          <w:lang w:eastAsia="zh-CN"/>
        </w:rPr>
        <w:t>.</w:t>
      </w:r>
    </w:p>
    <w:p>
      <w:pPr>
        <w:rPr>
          <w:lang w:eastAsia="zh-CN"/>
        </w:rPr>
      </w:pPr>
      <w:r>
        <w:rPr>
          <w:rFonts w:hint="eastAsia"/>
          <w:lang w:eastAsia="zh-CN"/>
        </w:rPr>
        <w:t>T</w:t>
      </w:r>
      <w:r>
        <w:rPr>
          <w:lang w:eastAsia="zh-CN"/>
        </w:rPr>
        <w:t xml:space="preserve">he 5G system shall be able to support integrity protection, confidentiality protection and replay protection for the connection </w:t>
      </w:r>
      <w:r>
        <w:rPr>
          <w:lang w:val="en-US" w:eastAsia="zh-CN"/>
        </w:rPr>
        <w:t xml:space="preserve">between </w:t>
      </w:r>
      <w:r>
        <w:rPr>
          <w:lang w:eastAsia="zh-CN"/>
        </w:rPr>
        <w:t xml:space="preserve">sensing entity and </w:t>
      </w:r>
      <w:r>
        <w:rPr>
          <w:rFonts w:hint="eastAsia"/>
          <w:lang w:eastAsia="zh-CN"/>
        </w:rPr>
        <w:t>SF</w:t>
      </w:r>
      <w:r>
        <w:rPr>
          <w:lang w:eastAsia="zh-CN"/>
        </w:rPr>
        <w:t>.</w:t>
      </w:r>
    </w:p>
    <w:p>
      <w:pPr>
        <w:rPr>
          <w:lang w:eastAsia="zh-CN"/>
        </w:rPr>
      </w:pPr>
      <w:r>
        <w:rPr>
          <w:rFonts w:hint="eastAsia"/>
          <w:lang w:eastAsia="zh-CN"/>
        </w:rPr>
        <w:t>T</w:t>
      </w:r>
      <w:r>
        <w:rPr>
          <w:lang w:eastAsia="zh-CN"/>
        </w:rPr>
        <w:t xml:space="preserve">he 5G system shall be able to support integrity protection, confidentiality protection and replay protection for the connection between </w:t>
      </w:r>
      <w:r>
        <w:rPr>
          <w:rFonts w:hint="eastAsia"/>
          <w:lang w:eastAsia="zh-CN"/>
        </w:rPr>
        <w:t>SF</w:t>
      </w:r>
      <w:r>
        <w:rPr>
          <w:lang w:val="en-US" w:eastAsia="zh-CN"/>
        </w:rPr>
        <w:t>s</w:t>
      </w:r>
      <w:r>
        <w:rPr>
          <w:lang w:eastAsia="zh-CN"/>
        </w:rPr>
        <w:t>.</w:t>
      </w:r>
    </w:p>
    <w:p>
      <w:pPr>
        <w:ind w:left="850" w:hanging="850"/>
        <w:rPr>
          <w:lang w:eastAsia="zh-CN"/>
        </w:rPr>
      </w:pPr>
      <w:r>
        <w:rPr>
          <w:rFonts w:hint="eastAsia"/>
          <w:lang w:eastAsia="zh-CN"/>
        </w:rPr>
        <w:t>N</w:t>
      </w:r>
      <w:r>
        <w:rPr>
          <w:lang w:eastAsia="zh-CN"/>
        </w:rPr>
        <w:t>OTE 2</w:t>
      </w:r>
      <w:r>
        <w:rPr>
          <w:rFonts w:hint="eastAsia"/>
          <w:lang w:eastAsia="zh-CN"/>
        </w:rPr>
        <w:t>:</w:t>
      </w:r>
      <w:r>
        <w:rPr>
          <w:lang w:eastAsia="zh-CN"/>
        </w:rPr>
        <w:tab/>
      </w:r>
      <w:r>
        <w:rPr>
          <w:rFonts w:hint="eastAsia"/>
          <w:lang w:eastAsia="zh-CN"/>
        </w:rPr>
        <w:t xml:space="preserve">If there is no interaction between SFs based on </w:t>
      </w:r>
      <w:r>
        <w:rPr>
          <w:lang w:eastAsia="zh-CN"/>
        </w:rPr>
        <w:t>architecture</w:t>
      </w:r>
      <w:r>
        <w:rPr>
          <w:rFonts w:hint="eastAsia"/>
          <w:lang w:eastAsia="zh-CN"/>
        </w:rPr>
        <w:t xml:space="preserve"> defined in SA2, the security requirements between SFs are not needed.</w:t>
      </w:r>
    </w:p>
    <w:p>
      <w:pPr>
        <w:pStyle w:val="50"/>
        <w:rPr>
          <w:lang w:eastAsia="zh-CN"/>
        </w:rPr>
      </w:pPr>
      <w:r>
        <w:rPr>
          <w:rFonts w:hint="eastAsia"/>
          <w:lang w:eastAsia="zh-CN"/>
        </w:rPr>
        <w:t>Editor</w:t>
      </w:r>
      <w:r>
        <w:rPr>
          <w:lang w:eastAsia="zh-CN"/>
        </w:rPr>
        <w:t>’</w:t>
      </w:r>
      <w:r>
        <w:rPr>
          <w:rFonts w:hint="eastAsia"/>
          <w:lang w:eastAsia="zh-CN"/>
        </w:rPr>
        <w:t xml:space="preserve">s Note: More security requirements will be added depends on SA2 progress.  </w:t>
      </w:r>
    </w:p>
    <w:p>
      <w:pPr>
        <w:pStyle w:val="2"/>
      </w:pPr>
      <w:bookmarkStart w:id="56" w:name="_Toc211859883"/>
      <w:bookmarkStart w:id="57" w:name="_Toc107843134"/>
      <w:bookmarkStart w:id="58" w:name="_Toc80633893"/>
      <w:r>
        <w:t>6</w:t>
      </w:r>
      <w:r>
        <w:tab/>
      </w:r>
      <w:r>
        <w:t>Solutions</w:t>
      </w:r>
      <w:bookmarkEnd w:id="56"/>
      <w:bookmarkEnd w:id="57"/>
      <w:bookmarkEnd w:id="58"/>
    </w:p>
    <w:p>
      <w:pPr>
        <w:pStyle w:val="50"/>
      </w:pPr>
      <w:bookmarkStart w:id="59" w:name="_Toc80633894"/>
      <w:r>
        <w:t>Editor's Note: This clause contains the proposed solutions addressing the identified key issues.</w:t>
      </w:r>
    </w:p>
    <w:p>
      <w:pPr>
        <w:pStyle w:val="3"/>
        <w:rPr>
          <w:rFonts w:eastAsia="宋体"/>
        </w:rPr>
      </w:pPr>
      <w:bookmarkStart w:id="60" w:name="_Toc107843135"/>
      <w:bookmarkStart w:id="61" w:name="_Toc211859884"/>
      <w:r>
        <w:rPr>
          <w:rFonts w:eastAsia="宋体"/>
        </w:rPr>
        <w:t>6.0</w:t>
      </w:r>
      <w:r>
        <w:rPr>
          <w:rFonts w:eastAsia="宋体"/>
        </w:rPr>
        <w:tab/>
      </w:r>
      <w:r>
        <w:rPr>
          <w:rFonts w:eastAsia="宋体"/>
        </w:rPr>
        <w:t>Mapping of solutions to key issues</w:t>
      </w:r>
      <w:bookmarkEnd w:id="59"/>
      <w:bookmarkEnd w:id="60"/>
      <w:bookmarkEnd w:id="61"/>
    </w:p>
    <w:p>
      <w:pPr>
        <w:pStyle w:val="50"/>
      </w:pPr>
      <w:r>
        <w:t xml:space="preserve">Editor's Note: This clause contains a table mapping between key issues and solutions. </w:t>
      </w:r>
    </w:p>
    <w:p>
      <w:pPr>
        <w:pStyle w:val="51"/>
        <w:rPr>
          <w:rFonts w:eastAsia="宋体"/>
        </w:rPr>
      </w:pPr>
      <w:r>
        <w:rPr>
          <w:rFonts w:eastAsia="宋体"/>
        </w:rPr>
        <w:t>Table 6.1-1: Mapping of solutions to key issues</w:t>
      </w:r>
    </w:p>
    <w:tbl>
      <w:tblPr>
        <w:tblStyle w:val="27"/>
        <w:tblW w:w="60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9"/>
        <w:gridCol w:w="650"/>
        <w:gridCol w:w="650"/>
        <w:gridCol w:w="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2"/>
              <w:rPr>
                <w:rFonts w:eastAsia="宋体"/>
              </w:rPr>
            </w:pPr>
            <w:r>
              <w:rPr>
                <w:rFonts w:eastAsia="宋体"/>
              </w:rPr>
              <w:t>Solutions</w:t>
            </w:r>
          </w:p>
        </w:tc>
        <w:tc>
          <w:tcPr>
            <w:tcW w:w="650" w:type="dxa"/>
            <w:tcBorders>
              <w:top w:val="single" w:color="auto" w:sz="4" w:space="0"/>
              <w:left w:val="single" w:color="auto" w:sz="4" w:space="0"/>
              <w:bottom w:val="single" w:color="auto" w:sz="4" w:space="0"/>
              <w:right w:val="single" w:color="auto" w:sz="4" w:space="0"/>
            </w:tcBorders>
          </w:tcPr>
          <w:p>
            <w:pPr>
              <w:pStyle w:val="42"/>
              <w:rPr>
                <w:rFonts w:eastAsia="宋体"/>
                <w:bCs/>
              </w:rPr>
            </w:pPr>
            <w:r>
              <w:rPr>
                <w:rFonts w:eastAsia="宋体"/>
                <w:bCs/>
              </w:rPr>
              <w:t>KI#1</w:t>
            </w:r>
          </w:p>
        </w:tc>
        <w:tc>
          <w:tcPr>
            <w:tcW w:w="650" w:type="dxa"/>
            <w:tcBorders>
              <w:top w:val="single" w:color="auto" w:sz="4" w:space="0"/>
              <w:left w:val="single" w:color="auto" w:sz="4" w:space="0"/>
              <w:bottom w:val="single" w:color="auto" w:sz="4" w:space="0"/>
              <w:right w:val="single" w:color="auto" w:sz="4" w:space="0"/>
            </w:tcBorders>
          </w:tcPr>
          <w:p>
            <w:pPr>
              <w:pStyle w:val="42"/>
              <w:rPr>
                <w:rFonts w:eastAsia="宋体"/>
                <w:bCs/>
              </w:rPr>
            </w:pPr>
            <w:r>
              <w:rPr>
                <w:rFonts w:eastAsia="宋体"/>
                <w:bCs/>
              </w:rPr>
              <w:t>KI#2</w:t>
            </w:r>
          </w:p>
        </w:tc>
        <w:tc>
          <w:tcPr>
            <w:tcW w:w="650" w:type="dxa"/>
            <w:tcBorders>
              <w:top w:val="single" w:color="auto" w:sz="4" w:space="0"/>
              <w:left w:val="single" w:color="auto" w:sz="4" w:space="0"/>
              <w:bottom w:val="single" w:color="auto" w:sz="4" w:space="0"/>
              <w:right w:val="single" w:color="auto" w:sz="4" w:space="0"/>
            </w:tcBorders>
          </w:tcPr>
          <w:p>
            <w:pPr>
              <w:pStyle w:val="42"/>
              <w:rPr>
                <w:rFonts w:eastAsia="宋体"/>
                <w:bCs/>
              </w:rPr>
            </w:pPr>
            <w:r>
              <w:rPr>
                <w:rFonts w:eastAsia="宋体"/>
                <w:bCs/>
              </w:rPr>
              <w:t>KI#</w:t>
            </w:r>
            <w:r>
              <w:rPr>
                <w:rFonts w:hint="eastAsia" w:eastAsia="宋体"/>
                <w:bCs/>
                <w:lang w:eastAsia="zh-CN"/>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宋体"/>
                <w:b/>
                <w:lang w:val="en-US" w:eastAsia="zh-CN"/>
              </w:rPr>
            </w:pPr>
            <w:ins w:id="962" w:author="ZTE-Leyi" w:date="2025-10-20T12:24:00Z">
              <w:r>
                <w:rPr>
                  <w:rFonts w:hint="eastAsia" w:eastAsia="宋体"/>
                  <w:b/>
                  <w:lang w:val="en-US" w:eastAsia="zh-CN"/>
                </w:rPr>
                <w:t>#1.1</w:t>
              </w:r>
            </w:ins>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lang w:val="en-US" w:eastAsia="zh-CN"/>
              </w:rPr>
            </w:pPr>
            <w:ins w:id="963" w:author="ZTE-Leyi" w:date="2025-10-20T12:26:00Z">
              <w:r>
                <w:rPr>
                  <w:rFonts w:hint="eastAsia" w:eastAsia="宋体"/>
                  <w:lang w:val="en-US" w:eastAsia="zh-CN"/>
                </w:rPr>
                <w:t>X</w:t>
              </w:r>
            </w:ins>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宋体"/>
                <w:b/>
                <w:lang w:val="en-US" w:eastAsia="zh-CN"/>
              </w:rPr>
            </w:pPr>
            <w:ins w:id="964" w:author="ZTE-Leyi" w:date="2025-10-20T12:24:00Z">
              <w:r>
                <w:rPr>
                  <w:rFonts w:hint="eastAsia" w:eastAsia="宋体"/>
                  <w:b/>
                  <w:lang w:val="en-US" w:eastAsia="zh-CN"/>
                </w:rPr>
                <w:t>#1.2</w:t>
              </w:r>
            </w:ins>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lang w:val="en-US" w:eastAsia="zh-CN"/>
              </w:rPr>
            </w:pPr>
            <w:ins w:id="965" w:author="ZTE-Leyi" w:date="2025-10-20T12:26:00Z">
              <w:r>
                <w:rPr>
                  <w:rFonts w:hint="eastAsia" w:eastAsia="宋体"/>
                  <w:lang w:val="en-US" w:eastAsia="zh-CN"/>
                </w:rPr>
                <w:t>X</w:t>
              </w:r>
            </w:ins>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宋体"/>
                <w:b/>
                <w:bCs/>
                <w:lang w:val="en-US" w:eastAsia="zh-CN"/>
              </w:rPr>
            </w:pPr>
            <w:ins w:id="966" w:author="ZTE-Leyi" w:date="2025-10-20T12:24:00Z">
              <w:r>
                <w:rPr>
                  <w:rFonts w:hint="eastAsia" w:eastAsia="宋体"/>
                  <w:b/>
                  <w:bCs/>
                  <w:lang w:val="en-US" w:eastAsia="zh-CN"/>
                </w:rPr>
                <w:t>#1.3</w:t>
              </w:r>
            </w:ins>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lang w:val="en-US" w:eastAsia="zh-CN"/>
              </w:rPr>
            </w:pPr>
            <w:ins w:id="967" w:author="ZTE-Leyi" w:date="2025-10-20T12:26:00Z">
              <w:r>
                <w:rPr>
                  <w:rFonts w:hint="eastAsia" w:eastAsia="宋体"/>
                  <w:lang w:val="en-US" w:eastAsia="zh-CN"/>
                </w:rPr>
                <w:t>X</w:t>
              </w:r>
            </w:ins>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宋体"/>
                <w:b/>
                <w:bCs/>
                <w:lang w:val="en-US" w:eastAsia="zh-CN"/>
              </w:rPr>
            </w:pPr>
            <w:ins w:id="968" w:author="ZTE-Leyi" w:date="2025-10-20T12:24:00Z">
              <w:r>
                <w:rPr>
                  <w:rFonts w:hint="eastAsia" w:eastAsia="宋体"/>
                  <w:b/>
                  <w:bCs/>
                  <w:lang w:val="en-US" w:eastAsia="zh-CN"/>
                </w:rPr>
                <w:t>#1.4</w:t>
              </w:r>
            </w:ins>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lang w:val="en-US" w:eastAsia="zh-CN"/>
              </w:rPr>
            </w:pPr>
            <w:ins w:id="969" w:author="ZTE-Leyi" w:date="2025-10-20T12:26:00Z">
              <w:r>
                <w:rPr>
                  <w:rFonts w:hint="eastAsia" w:eastAsia="宋体"/>
                  <w:lang w:val="en-US" w:eastAsia="zh-CN"/>
                </w:rPr>
                <w:t>X</w:t>
              </w:r>
            </w:ins>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宋体"/>
                <w:b/>
                <w:bCs/>
                <w:lang w:val="en-US" w:eastAsia="zh-CN"/>
              </w:rPr>
            </w:pPr>
            <w:ins w:id="970" w:author="ZTE-Leyi" w:date="2025-10-20T12:24:00Z">
              <w:r>
                <w:rPr>
                  <w:rFonts w:hint="eastAsia" w:eastAsia="宋体"/>
                  <w:b/>
                  <w:bCs/>
                  <w:lang w:val="en-US" w:eastAsia="zh-CN"/>
                </w:rPr>
                <w:t>#1</w:t>
              </w:r>
            </w:ins>
            <w:ins w:id="971" w:author="ZTE-Leyi" w:date="2025-10-20T12:25:00Z">
              <w:r>
                <w:rPr>
                  <w:rFonts w:hint="eastAsia" w:eastAsia="宋体"/>
                  <w:b/>
                  <w:bCs/>
                  <w:lang w:val="en-US" w:eastAsia="zh-CN"/>
                </w:rPr>
                <w:t>.5</w:t>
              </w:r>
            </w:ins>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lang w:val="en-US" w:eastAsia="zh-CN"/>
              </w:rPr>
            </w:pPr>
            <w:ins w:id="972" w:author="ZTE-Leyi" w:date="2025-10-20T12:26:00Z">
              <w:r>
                <w:rPr>
                  <w:rFonts w:hint="eastAsia" w:eastAsia="宋体"/>
                  <w:lang w:val="en-US" w:eastAsia="zh-CN"/>
                </w:rPr>
                <w:t>X</w:t>
              </w:r>
            </w:ins>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73" w:author="ZTE-Leyi" w:date="2025-10-20T12:25:00Z"/>
        </w:trPr>
        <w:tc>
          <w:tcPr>
            <w:tcW w:w="4149" w:type="dxa"/>
            <w:tcBorders>
              <w:top w:val="single" w:color="auto" w:sz="4" w:space="0"/>
              <w:left w:val="single" w:color="auto" w:sz="4" w:space="0"/>
              <w:bottom w:val="single" w:color="auto" w:sz="4" w:space="0"/>
              <w:right w:val="single" w:color="auto" w:sz="4" w:space="0"/>
            </w:tcBorders>
          </w:tcPr>
          <w:p>
            <w:pPr>
              <w:pStyle w:val="41"/>
              <w:rPr>
                <w:ins w:id="974" w:author="ZTE-Leyi" w:date="2025-10-20T12:25:00Z"/>
                <w:rFonts w:eastAsia="宋体"/>
                <w:b/>
                <w:bCs/>
                <w:lang w:val="en-US" w:eastAsia="zh-CN"/>
              </w:rPr>
            </w:pPr>
            <w:ins w:id="975" w:author="ZTE-Leyi" w:date="2025-10-20T12:25:00Z">
              <w:r>
                <w:rPr>
                  <w:rFonts w:hint="eastAsia" w:eastAsia="宋体"/>
                  <w:b/>
                  <w:bCs/>
                  <w:lang w:val="en-US" w:eastAsia="zh-CN"/>
                </w:rPr>
                <w:t>#1.6</w:t>
              </w:r>
            </w:ins>
          </w:p>
        </w:tc>
        <w:tc>
          <w:tcPr>
            <w:tcW w:w="650" w:type="dxa"/>
            <w:tcBorders>
              <w:top w:val="single" w:color="auto" w:sz="4" w:space="0"/>
              <w:left w:val="single" w:color="auto" w:sz="4" w:space="0"/>
              <w:bottom w:val="single" w:color="auto" w:sz="4" w:space="0"/>
              <w:right w:val="single" w:color="auto" w:sz="4" w:space="0"/>
            </w:tcBorders>
          </w:tcPr>
          <w:p>
            <w:pPr>
              <w:pStyle w:val="43"/>
              <w:rPr>
                <w:ins w:id="976" w:author="ZTE-Leyi" w:date="2025-10-20T12:25:00Z"/>
                <w:rFonts w:eastAsia="宋体"/>
                <w:lang w:val="en-US" w:eastAsia="zh-CN"/>
              </w:rPr>
            </w:pPr>
            <w:ins w:id="977" w:author="ZTE-Leyi" w:date="2025-10-20T12:26:00Z">
              <w:r>
                <w:rPr>
                  <w:rFonts w:hint="eastAsia" w:eastAsia="宋体"/>
                  <w:lang w:val="en-US" w:eastAsia="zh-CN"/>
                </w:rPr>
                <w:t>X</w:t>
              </w:r>
            </w:ins>
          </w:p>
        </w:tc>
        <w:tc>
          <w:tcPr>
            <w:tcW w:w="650" w:type="dxa"/>
            <w:tcBorders>
              <w:top w:val="single" w:color="auto" w:sz="4" w:space="0"/>
              <w:left w:val="single" w:color="auto" w:sz="4" w:space="0"/>
              <w:bottom w:val="single" w:color="auto" w:sz="4" w:space="0"/>
              <w:right w:val="single" w:color="auto" w:sz="4" w:space="0"/>
            </w:tcBorders>
          </w:tcPr>
          <w:p>
            <w:pPr>
              <w:pStyle w:val="43"/>
              <w:rPr>
                <w:ins w:id="978" w:author="ZTE-Leyi" w:date="2025-10-20T12:25:00Z"/>
                <w:rFonts w:eastAsia="宋体"/>
              </w:rPr>
            </w:pPr>
          </w:p>
        </w:tc>
        <w:tc>
          <w:tcPr>
            <w:tcW w:w="650" w:type="dxa"/>
            <w:tcBorders>
              <w:top w:val="single" w:color="auto" w:sz="4" w:space="0"/>
              <w:left w:val="single" w:color="auto" w:sz="4" w:space="0"/>
              <w:bottom w:val="single" w:color="auto" w:sz="4" w:space="0"/>
              <w:right w:val="single" w:color="auto" w:sz="4" w:space="0"/>
            </w:tcBorders>
          </w:tcPr>
          <w:p>
            <w:pPr>
              <w:pStyle w:val="43"/>
              <w:rPr>
                <w:ins w:id="979" w:author="ZTE-Leyi" w:date="2025-10-20T12:25:00Z"/>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80" w:author="ZTE-Leyi" w:date="2025-10-20T12:25:00Z"/>
        </w:trPr>
        <w:tc>
          <w:tcPr>
            <w:tcW w:w="4149" w:type="dxa"/>
            <w:tcBorders>
              <w:top w:val="single" w:color="auto" w:sz="4" w:space="0"/>
              <w:left w:val="single" w:color="auto" w:sz="4" w:space="0"/>
              <w:bottom w:val="single" w:color="auto" w:sz="4" w:space="0"/>
              <w:right w:val="single" w:color="auto" w:sz="4" w:space="0"/>
            </w:tcBorders>
          </w:tcPr>
          <w:p>
            <w:pPr>
              <w:pStyle w:val="41"/>
              <w:rPr>
                <w:ins w:id="981" w:author="ZTE-Leyi" w:date="2025-10-20T12:25:00Z"/>
                <w:rFonts w:eastAsia="宋体"/>
                <w:b/>
                <w:bCs/>
                <w:lang w:val="en-US" w:eastAsia="zh-CN"/>
              </w:rPr>
            </w:pPr>
            <w:ins w:id="982" w:author="ZTE-Leyi" w:date="2025-10-20T12:25:00Z">
              <w:r>
                <w:rPr>
                  <w:rFonts w:hint="eastAsia" w:eastAsia="宋体"/>
                  <w:b/>
                  <w:bCs/>
                  <w:lang w:val="en-US" w:eastAsia="zh-CN"/>
                </w:rPr>
                <w:t>#1.7</w:t>
              </w:r>
            </w:ins>
          </w:p>
        </w:tc>
        <w:tc>
          <w:tcPr>
            <w:tcW w:w="650" w:type="dxa"/>
            <w:tcBorders>
              <w:top w:val="single" w:color="auto" w:sz="4" w:space="0"/>
              <w:left w:val="single" w:color="auto" w:sz="4" w:space="0"/>
              <w:bottom w:val="single" w:color="auto" w:sz="4" w:space="0"/>
              <w:right w:val="single" w:color="auto" w:sz="4" w:space="0"/>
            </w:tcBorders>
          </w:tcPr>
          <w:p>
            <w:pPr>
              <w:pStyle w:val="43"/>
              <w:rPr>
                <w:ins w:id="983" w:author="ZTE-Leyi" w:date="2025-10-20T12:25:00Z"/>
                <w:rFonts w:eastAsia="宋体"/>
                <w:lang w:val="en-US" w:eastAsia="zh-CN"/>
              </w:rPr>
            </w:pPr>
            <w:ins w:id="984" w:author="ZTE-Leyi" w:date="2025-10-20T12:26:00Z">
              <w:r>
                <w:rPr>
                  <w:rFonts w:hint="eastAsia" w:eastAsia="宋体"/>
                  <w:lang w:val="en-US" w:eastAsia="zh-CN"/>
                </w:rPr>
                <w:t>X</w:t>
              </w:r>
            </w:ins>
          </w:p>
        </w:tc>
        <w:tc>
          <w:tcPr>
            <w:tcW w:w="650" w:type="dxa"/>
            <w:tcBorders>
              <w:top w:val="single" w:color="auto" w:sz="4" w:space="0"/>
              <w:left w:val="single" w:color="auto" w:sz="4" w:space="0"/>
              <w:bottom w:val="single" w:color="auto" w:sz="4" w:space="0"/>
              <w:right w:val="single" w:color="auto" w:sz="4" w:space="0"/>
            </w:tcBorders>
          </w:tcPr>
          <w:p>
            <w:pPr>
              <w:pStyle w:val="43"/>
              <w:rPr>
                <w:ins w:id="985" w:author="ZTE-Leyi" w:date="2025-10-20T12:25:00Z"/>
                <w:rFonts w:eastAsia="宋体"/>
              </w:rPr>
            </w:pPr>
          </w:p>
        </w:tc>
        <w:tc>
          <w:tcPr>
            <w:tcW w:w="650" w:type="dxa"/>
            <w:tcBorders>
              <w:top w:val="single" w:color="auto" w:sz="4" w:space="0"/>
              <w:left w:val="single" w:color="auto" w:sz="4" w:space="0"/>
              <w:bottom w:val="single" w:color="auto" w:sz="4" w:space="0"/>
              <w:right w:val="single" w:color="auto" w:sz="4" w:space="0"/>
            </w:tcBorders>
          </w:tcPr>
          <w:p>
            <w:pPr>
              <w:pStyle w:val="43"/>
              <w:rPr>
                <w:ins w:id="986" w:author="ZTE-Leyi" w:date="2025-10-20T12:25:00Z"/>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87" w:author="ZTE-Leyi" w:date="2025-10-20T12:25:00Z"/>
        </w:trPr>
        <w:tc>
          <w:tcPr>
            <w:tcW w:w="4149" w:type="dxa"/>
            <w:tcBorders>
              <w:top w:val="single" w:color="auto" w:sz="4" w:space="0"/>
              <w:left w:val="single" w:color="auto" w:sz="4" w:space="0"/>
              <w:bottom w:val="single" w:color="auto" w:sz="4" w:space="0"/>
              <w:right w:val="single" w:color="auto" w:sz="4" w:space="0"/>
            </w:tcBorders>
          </w:tcPr>
          <w:p>
            <w:pPr>
              <w:pStyle w:val="41"/>
              <w:rPr>
                <w:ins w:id="988" w:author="ZTE-Leyi" w:date="2025-10-20T12:25:00Z"/>
                <w:rFonts w:eastAsia="宋体"/>
                <w:b/>
                <w:bCs/>
                <w:lang w:val="en-US" w:eastAsia="zh-CN"/>
              </w:rPr>
            </w:pPr>
            <w:ins w:id="989" w:author="ZTE-Leyi" w:date="2025-10-20T12:25:00Z">
              <w:r>
                <w:rPr>
                  <w:rFonts w:hint="eastAsia" w:eastAsia="宋体"/>
                  <w:b/>
                  <w:bCs/>
                  <w:lang w:val="en-US" w:eastAsia="zh-CN"/>
                </w:rPr>
                <w:t>#2.1</w:t>
              </w:r>
            </w:ins>
          </w:p>
        </w:tc>
        <w:tc>
          <w:tcPr>
            <w:tcW w:w="650" w:type="dxa"/>
            <w:tcBorders>
              <w:top w:val="single" w:color="auto" w:sz="4" w:space="0"/>
              <w:left w:val="single" w:color="auto" w:sz="4" w:space="0"/>
              <w:bottom w:val="single" w:color="auto" w:sz="4" w:space="0"/>
              <w:right w:val="single" w:color="auto" w:sz="4" w:space="0"/>
            </w:tcBorders>
          </w:tcPr>
          <w:p>
            <w:pPr>
              <w:pStyle w:val="43"/>
              <w:rPr>
                <w:ins w:id="990" w:author="ZTE-Leyi" w:date="2025-10-20T12:25:00Z"/>
                <w:rFonts w:eastAsia="宋体"/>
              </w:rPr>
            </w:pPr>
          </w:p>
        </w:tc>
        <w:tc>
          <w:tcPr>
            <w:tcW w:w="650" w:type="dxa"/>
            <w:tcBorders>
              <w:top w:val="single" w:color="auto" w:sz="4" w:space="0"/>
              <w:left w:val="single" w:color="auto" w:sz="4" w:space="0"/>
              <w:bottom w:val="single" w:color="auto" w:sz="4" w:space="0"/>
              <w:right w:val="single" w:color="auto" w:sz="4" w:space="0"/>
            </w:tcBorders>
          </w:tcPr>
          <w:p>
            <w:pPr>
              <w:pStyle w:val="43"/>
              <w:rPr>
                <w:ins w:id="991" w:author="ZTE-Leyi" w:date="2025-10-20T12:25:00Z"/>
                <w:rFonts w:eastAsia="宋体"/>
                <w:lang w:val="en-US" w:eastAsia="zh-CN"/>
              </w:rPr>
            </w:pPr>
            <w:ins w:id="992" w:author="ZTE-Leyi" w:date="2025-10-20T12:26:00Z">
              <w:r>
                <w:rPr>
                  <w:rFonts w:hint="eastAsia" w:eastAsia="宋体"/>
                  <w:lang w:val="en-US" w:eastAsia="zh-CN"/>
                </w:rPr>
                <w:t>X</w:t>
              </w:r>
            </w:ins>
          </w:p>
        </w:tc>
        <w:tc>
          <w:tcPr>
            <w:tcW w:w="650" w:type="dxa"/>
            <w:tcBorders>
              <w:top w:val="single" w:color="auto" w:sz="4" w:space="0"/>
              <w:left w:val="single" w:color="auto" w:sz="4" w:space="0"/>
              <w:bottom w:val="single" w:color="auto" w:sz="4" w:space="0"/>
              <w:right w:val="single" w:color="auto" w:sz="4" w:space="0"/>
            </w:tcBorders>
          </w:tcPr>
          <w:p>
            <w:pPr>
              <w:pStyle w:val="43"/>
              <w:rPr>
                <w:ins w:id="993" w:author="ZTE-Leyi" w:date="2025-10-20T12:25:00Z"/>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94" w:author="ZTE-Leyi" w:date="2025-10-20T12:25:00Z"/>
        </w:trPr>
        <w:tc>
          <w:tcPr>
            <w:tcW w:w="4149" w:type="dxa"/>
            <w:tcBorders>
              <w:top w:val="single" w:color="auto" w:sz="4" w:space="0"/>
              <w:left w:val="single" w:color="auto" w:sz="4" w:space="0"/>
              <w:bottom w:val="single" w:color="auto" w:sz="4" w:space="0"/>
              <w:right w:val="single" w:color="auto" w:sz="4" w:space="0"/>
            </w:tcBorders>
          </w:tcPr>
          <w:p>
            <w:pPr>
              <w:pStyle w:val="41"/>
              <w:rPr>
                <w:ins w:id="995" w:author="ZTE-Leyi" w:date="2025-10-20T12:25:00Z"/>
                <w:rFonts w:eastAsia="宋体"/>
                <w:b/>
                <w:bCs/>
                <w:lang w:val="en-US" w:eastAsia="zh-CN"/>
              </w:rPr>
            </w:pPr>
            <w:ins w:id="996" w:author="ZTE-Leyi" w:date="2025-10-20T12:25:00Z">
              <w:r>
                <w:rPr>
                  <w:rFonts w:hint="eastAsia" w:eastAsia="宋体"/>
                  <w:b/>
                  <w:bCs/>
                  <w:lang w:val="en-US" w:eastAsia="zh-CN"/>
                </w:rPr>
                <w:t>#2.2</w:t>
              </w:r>
            </w:ins>
          </w:p>
        </w:tc>
        <w:tc>
          <w:tcPr>
            <w:tcW w:w="650" w:type="dxa"/>
            <w:tcBorders>
              <w:top w:val="single" w:color="auto" w:sz="4" w:space="0"/>
              <w:left w:val="single" w:color="auto" w:sz="4" w:space="0"/>
              <w:bottom w:val="single" w:color="auto" w:sz="4" w:space="0"/>
              <w:right w:val="single" w:color="auto" w:sz="4" w:space="0"/>
            </w:tcBorders>
          </w:tcPr>
          <w:p>
            <w:pPr>
              <w:pStyle w:val="43"/>
              <w:rPr>
                <w:ins w:id="997" w:author="ZTE-Leyi" w:date="2025-10-20T12:25:00Z"/>
                <w:rFonts w:eastAsia="宋体"/>
              </w:rPr>
            </w:pPr>
          </w:p>
        </w:tc>
        <w:tc>
          <w:tcPr>
            <w:tcW w:w="650" w:type="dxa"/>
            <w:tcBorders>
              <w:top w:val="single" w:color="auto" w:sz="4" w:space="0"/>
              <w:left w:val="single" w:color="auto" w:sz="4" w:space="0"/>
              <w:bottom w:val="single" w:color="auto" w:sz="4" w:space="0"/>
              <w:right w:val="single" w:color="auto" w:sz="4" w:space="0"/>
            </w:tcBorders>
          </w:tcPr>
          <w:p>
            <w:pPr>
              <w:pStyle w:val="43"/>
              <w:rPr>
                <w:ins w:id="998" w:author="ZTE-Leyi" w:date="2025-10-20T12:25:00Z"/>
                <w:rFonts w:eastAsia="宋体"/>
                <w:lang w:val="en-US" w:eastAsia="zh-CN"/>
              </w:rPr>
            </w:pPr>
            <w:ins w:id="999" w:author="ZTE-Leyi" w:date="2025-10-20T12:26:00Z">
              <w:r>
                <w:rPr>
                  <w:rFonts w:hint="eastAsia" w:eastAsia="宋体"/>
                  <w:lang w:val="en-US" w:eastAsia="zh-CN"/>
                </w:rPr>
                <w:t>X</w:t>
              </w:r>
            </w:ins>
          </w:p>
        </w:tc>
        <w:tc>
          <w:tcPr>
            <w:tcW w:w="650" w:type="dxa"/>
            <w:tcBorders>
              <w:top w:val="single" w:color="auto" w:sz="4" w:space="0"/>
              <w:left w:val="single" w:color="auto" w:sz="4" w:space="0"/>
              <w:bottom w:val="single" w:color="auto" w:sz="4" w:space="0"/>
              <w:right w:val="single" w:color="auto" w:sz="4" w:space="0"/>
            </w:tcBorders>
          </w:tcPr>
          <w:p>
            <w:pPr>
              <w:pStyle w:val="43"/>
              <w:rPr>
                <w:ins w:id="1000" w:author="ZTE-Leyi" w:date="2025-10-20T12:25:00Z"/>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001" w:author="ZTE-Leyi" w:date="2025-10-20T12:25:00Z"/>
        </w:trPr>
        <w:tc>
          <w:tcPr>
            <w:tcW w:w="4149" w:type="dxa"/>
            <w:tcBorders>
              <w:top w:val="single" w:color="auto" w:sz="4" w:space="0"/>
              <w:left w:val="single" w:color="auto" w:sz="4" w:space="0"/>
              <w:bottom w:val="single" w:color="auto" w:sz="4" w:space="0"/>
              <w:right w:val="single" w:color="auto" w:sz="4" w:space="0"/>
            </w:tcBorders>
          </w:tcPr>
          <w:p>
            <w:pPr>
              <w:pStyle w:val="41"/>
              <w:rPr>
                <w:ins w:id="1002" w:author="ZTE-Leyi" w:date="2025-10-20T12:25:00Z"/>
                <w:rFonts w:eastAsia="宋体"/>
                <w:b/>
                <w:bCs/>
                <w:lang w:val="en-US" w:eastAsia="zh-CN"/>
              </w:rPr>
            </w:pPr>
            <w:ins w:id="1003" w:author="ZTE-Leyi" w:date="2025-10-20T12:25:00Z">
              <w:r>
                <w:rPr>
                  <w:rFonts w:hint="eastAsia" w:eastAsia="宋体"/>
                  <w:b/>
                  <w:bCs/>
                  <w:lang w:val="en-US" w:eastAsia="zh-CN"/>
                </w:rPr>
                <w:t>#2.3</w:t>
              </w:r>
            </w:ins>
          </w:p>
        </w:tc>
        <w:tc>
          <w:tcPr>
            <w:tcW w:w="650" w:type="dxa"/>
            <w:tcBorders>
              <w:top w:val="single" w:color="auto" w:sz="4" w:space="0"/>
              <w:left w:val="single" w:color="auto" w:sz="4" w:space="0"/>
              <w:bottom w:val="single" w:color="auto" w:sz="4" w:space="0"/>
              <w:right w:val="single" w:color="auto" w:sz="4" w:space="0"/>
            </w:tcBorders>
          </w:tcPr>
          <w:p>
            <w:pPr>
              <w:pStyle w:val="43"/>
              <w:rPr>
                <w:ins w:id="1004" w:author="ZTE-Leyi" w:date="2025-10-20T12:25:00Z"/>
                <w:rFonts w:eastAsia="宋体"/>
              </w:rPr>
            </w:pPr>
          </w:p>
        </w:tc>
        <w:tc>
          <w:tcPr>
            <w:tcW w:w="650" w:type="dxa"/>
            <w:tcBorders>
              <w:top w:val="single" w:color="auto" w:sz="4" w:space="0"/>
              <w:left w:val="single" w:color="auto" w:sz="4" w:space="0"/>
              <w:bottom w:val="single" w:color="auto" w:sz="4" w:space="0"/>
              <w:right w:val="single" w:color="auto" w:sz="4" w:space="0"/>
            </w:tcBorders>
          </w:tcPr>
          <w:p>
            <w:pPr>
              <w:pStyle w:val="43"/>
              <w:rPr>
                <w:ins w:id="1005" w:author="ZTE-Leyi" w:date="2025-10-20T12:25:00Z"/>
                <w:rFonts w:eastAsia="宋体"/>
                <w:lang w:val="en-US" w:eastAsia="zh-CN"/>
              </w:rPr>
            </w:pPr>
            <w:ins w:id="1006" w:author="ZTE-Leyi" w:date="2025-10-20T12:26:00Z">
              <w:r>
                <w:rPr>
                  <w:rFonts w:hint="eastAsia" w:eastAsia="宋体"/>
                  <w:lang w:val="en-US" w:eastAsia="zh-CN"/>
                </w:rPr>
                <w:t>X</w:t>
              </w:r>
            </w:ins>
          </w:p>
        </w:tc>
        <w:tc>
          <w:tcPr>
            <w:tcW w:w="650" w:type="dxa"/>
            <w:tcBorders>
              <w:top w:val="single" w:color="auto" w:sz="4" w:space="0"/>
              <w:left w:val="single" w:color="auto" w:sz="4" w:space="0"/>
              <w:bottom w:val="single" w:color="auto" w:sz="4" w:space="0"/>
              <w:right w:val="single" w:color="auto" w:sz="4" w:space="0"/>
            </w:tcBorders>
          </w:tcPr>
          <w:p>
            <w:pPr>
              <w:pStyle w:val="43"/>
              <w:rPr>
                <w:ins w:id="1007" w:author="ZTE-Leyi" w:date="2025-10-20T12:25:00Z"/>
                <w:rFonts w:eastAsia="宋体"/>
              </w:rPr>
            </w:pPr>
          </w:p>
        </w:tc>
      </w:tr>
    </w:tbl>
    <w:p/>
    <w:p>
      <w:pPr>
        <w:pStyle w:val="3"/>
        <w:rPr>
          <w:ins w:id="1008" w:author="ZTE-Leyi" w:date="2025-10-20T12:07:00Z"/>
          <w:rFonts w:cs="Arial"/>
          <w:sz w:val="28"/>
          <w:szCs w:val="28"/>
          <w:lang w:val="en-US" w:eastAsia="zh-CN"/>
        </w:rPr>
      </w:pPr>
      <w:ins w:id="1009" w:author="ZTE-Leyi" w:date="2025-10-20T12:07:00Z">
        <w:bookmarkStart w:id="62" w:name="_Toc211859885"/>
        <w:bookmarkStart w:id="63" w:name="_Toc107843136"/>
        <w:r>
          <w:rPr/>
          <w:t>6.</w:t>
        </w:r>
      </w:ins>
      <w:ins w:id="1010" w:author="ZTE-Leyi" w:date="2025-10-20T12:07:00Z">
        <w:r>
          <w:rPr>
            <w:rFonts w:hint="eastAsia"/>
            <w:lang w:val="en-US" w:eastAsia="zh-CN"/>
          </w:rPr>
          <w:t>1</w:t>
        </w:r>
      </w:ins>
      <w:ins w:id="1011" w:author="ZTE-Leyi" w:date="2025-10-20T12:07:00Z">
        <w:r>
          <w:rPr/>
          <w:tab/>
        </w:r>
      </w:ins>
      <w:ins w:id="1012" w:author="ZTE-Leyi" w:date="2025-10-20T12:07:00Z">
        <w:r>
          <w:rPr/>
          <w:t>Solutions to KI#</w:t>
        </w:r>
      </w:ins>
      <w:ins w:id="1013" w:author="ZTE-Leyi" w:date="2025-10-20T12:07:00Z">
        <w:r>
          <w:rPr>
            <w:rFonts w:hint="eastAsia"/>
            <w:lang w:val="en-US" w:eastAsia="zh-CN"/>
          </w:rPr>
          <w:t>1</w:t>
        </w:r>
        <w:bookmarkEnd w:id="62"/>
      </w:ins>
    </w:p>
    <w:p>
      <w:pPr>
        <w:pStyle w:val="4"/>
        <w:rPr>
          <w:ins w:id="1015" w:author="S3-253744" w:date="2025-10-20T12:31:00Z"/>
        </w:rPr>
        <w:pPrChange w:id="1014" w:author="ZTE-Leyi" w:date="2025-10-20T12:31:00Z">
          <w:pPr>
            <w:pStyle w:val="3"/>
          </w:pPr>
        </w:pPrChange>
      </w:pPr>
      <w:ins w:id="1016" w:author="S3-253744" w:date="2025-10-20T12:31:00Z">
        <w:bookmarkStart w:id="64" w:name="_Toc211859886"/>
        <w:bookmarkStart w:id="65" w:name="_Toc102752618"/>
        <w:bookmarkStart w:id="66" w:name="_Toc207641903"/>
        <w:r>
          <w:rPr/>
          <w:t>6.</w:t>
        </w:r>
      </w:ins>
      <w:ins w:id="1017" w:author="S3-253744" w:date="2025-10-20T12:31:00Z">
        <w:del w:id="1018" w:author="ZTE-Leyi" w:date="2025-10-20T12:31:00Z">
          <w:r>
            <w:rPr/>
            <w:delText>Y</w:delText>
          </w:r>
        </w:del>
      </w:ins>
      <w:ins w:id="1019" w:author="ZTE-Leyi" w:date="2025-10-20T12:31:00Z">
        <w:r>
          <w:rPr>
            <w:rFonts w:hint="eastAsia"/>
            <w:lang w:val="en-US" w:eastAsia="zh-CN"/>
          </w:rPr>
          <w:t>1.1</w:t>
        </w:r>
      </w:ins>
      <w:ins w:id="1020" w:author="S3-253744" w:date="2025-10-20T12:31:00Z">
        <w:r>
          <w:rPr/>
          <w:tab/>
        </w:r>
      </w:ins>
      <w:ins w:id="1021" w:author="S3-253744" w:date="2025-10-20T12:31:00Z">
        <w:r>
          <w:rPr/>
          <w:t>Solution #</w:t>
        </w:r>
      </w:ins>
      <w:ins w:id="1022" w:author="ZTE-Leyi" w:date="2025-10-20T12:31:00Z">
        <w:r>
          <w:rPr>
            <w:rFonts w:hint="eastAsia"/>
            <w:lang w:val="en-US" w:eastAsia="zh-CN"/>
          </w:rPr>
          <w:t>1.1</w:t>
        </w:r>
      </w:ins>
      <w:ins w:id="1023" w:author="S3-253744" w:date="2025-10-20T12:31:00Z">
        <w:del w:id="1024" w:author="ZTE-Leyi" w:date="2025-10-20T12:31:00Z">
          <w:r>
            <w:rPr/>
            <w:delText>Y</w:delText>
          </w:r>
        </w:del>
      </w:ins>
      <w:ins w:id="1025" w:author="S3-253744" w:date="2025-10-20T12:31:00Z">
        <w:r>
          <w:rPr/>
          <w:t xml:space="preserve">: </w:t>
        </w:r>
      </w:ins>
      <w:ins w:id="1026" w:author="S3-253744" w:date="2025-10-20T12:31:00Z">
        <w:r>
          <w:rPr>
            <w:rFonts w:hint="eastAsia"/>
            <w:lang w:val="en-US" w:eastAsia="zh-CN"/>
          </w:rPr>
          <w:t>Authorization for sensing service request from AF</w:t>
        </w:r>
        <w:bookmarkEnd w:id="64"/>
      </w:ins>
      <w:ins w:id="1027" w:author="S3-253744" w:date="2025-10-20T12:31:00Z">
        <w:del w:id="1028" w:author="ZTE-Leyi" w:date="2025-09-22T10:56:00Z">
          <w:r>
            <w:rPr/>
            <w:delText>&lt;Solution Name&gt;</w:delText>
          </w:r>
          <w:bookmarkEnd w:id="65"/>
          <w:bookmarkEnd w:id="66"/>
        </w:del>
      </w:ins>
    </w:p>
    <w:p>
      <w:pPr>
        <w:pStyle w:val="5"/>
        <w:rPr>
          <w:ins w:id="1030" w:author="S3-253744" w:date="2025-10-20T12:31:00Z"/>
        </w:rPr>
        <w:pPrChange w:id="1029" w:author="ZTE-Leyi" w:date="2025-10-20T12:31:00Z">
          <w:pPr>
            <w:pStyle w:val="4"/>
          </w:pPr>
        </w:pPrChange>
      </w:pPr>
      <w:ins w:id="1031" w:author="S3-253744" w:date="2025-10-20T12:31:00Z">
        <w:bookmarkStart w:id="67" w:name="_Toc211859887"/>
        <w:r>
          <w:rPr/>
          <w:t>6.</w:t>
        </w:r>
      </w:ins>
      <w:ins w:id="1032" w:author="ZTE-Leyi" w:date="2025-10-20T12:31:00Z">
        <w:r>
          <w:rPr>
            <w:rFonts w:hint="eastAsia"/>
            <w:lang w:val="en-US" w:eastAsia="zh-CN"/>
          </w:rPr>
          <w:t>1.1</w:t>
        </w:r>
      </w:ins>
      <w:ins w:id="1033" w:author="S3-253744" w:date="2025-10-20T12:31:00Z">
        <w:del w:id="1034" w:author="ZTE-Leyi" w:date="2025-10-20T12:31:00Z">
          <w:r>
            <w:rPr/>
            <w:delText>Y</w:delText>
          </w:r>
        </w:del>
      </w:ins>
      <w:ins w:id="1035" w:author="S3-253744" w:date="2025-10-20T12:31:00Z">
        <w:r>
          <w:rPr/>
          <w:t>.1</w:t>
        </w:r>
      </w:ins>
      <w:ins w:id="1036" w:author="S3-253744" w:date="2025-10-20T12:31:00Z">
        <w:r>
          <w:rPr/>
          <w:tab/>
        </w:r>
      </w:ins>
      <w:ins w:id="1037" w:author="S3-253744" w:date="2025-10-20T12:31:00Z">
        <w:r>
          <w:rPr/>
          <w:t>Introduction</w:t>
        </w:r>
        <w:bookmarkEnd w:id="67"/>
      </w:ins>
    </w:p>
    <w:p>
      <w:pPr>
        <w:pStyle w:val="50"/>
        <w:ind w:left="0" w:firstLine="0"/>
        <w:rPr>
          <w:ins w:id="1038" w:author="S3-253744" w:date="2025-10-20T12:31:00Z"/>
          <w:color w:val="auto"/>
          <w:lang w:val="en-US" w:eastAsia="zh-CN"/>
        </w:rPr>
      </w:pPr>
      <w:ins w:id="1039" w:author="S3-253744" w:date="2025-10-20T12:31:00Z">
        <w:del w:id="1040" w:author="ZTE-Leyi" w:date="2025-09-22T10:54:00Z">
          <w:r>
            <w:rPr>
              <w:color w:val="auto"/>
            </w:rPr>
            <w:delText>Editor’s Note: Each solution should list the key issues being addressed.</w:delText>
          </w:r>
        </w:del>
      </w:ins>
      <w:ins w:id="1041" w:author="S3-253744" w:date="2025-10-20T12:31:00Z">
        <w:r>
          <w:rPr>
            <w:rFonts w:hint="eastAsia"/>
            <w:color w:val="auto"/>
            <w:lang w:val="en-US" w:eastAsia="zh-CN"/>
          </w:rPr>
          <w:t xml:space="preserve">This solution addresses </w:t>
        </w:r>
      </w:ins>
      <w:ins w:id="1042" w:author="S3-253744" w:date="2025-10-20T12:31:00Z">
        <w:r>
          <w:rPr>
            <w:color w:val="auto"/>
          </w:rPr>
          <w:t>Key Issue #</w:t>
        </w:r>
      </w:ins>
      <w:ins w:id="1043" w:author="S3-253744" w:date="2025-10-20T12:31:00Z">
        <w:r>
          <w:rPr>
            <w:color w:val="auto"/>
            <w:lang w:eastAsia="zh-CN"/>
          </w:rPr>
          <w:t>1</w:t>
        </w:r>
      </w:ins>
      <w:ins w:id="1044" w:author="S3-253744" w:date="2025-10-20T12:31:00Z">
        <w:r>
          <w:rPr>
            <w:color w:val="auto"/>
          </w:rPr>
          <w:t xml:space="preserve">: Security of authorization for sensing service </w:t>
        </w:r>
      </w:ins>
      <w:ins w:id="1045" w:author="S3-253744" w:date="2025-10-20T12:31:00Z">
        <w:r>
          <w:rPr>
            <w:rFonts w:hint="eastAsia"/>
            <w:color w:val="auto"/>
            <w:lang w:eastAsia="zh-CN"/>
          </w:rPr>
          <w:t>invocation and revocation</w:t>
        </w:r>
      </w:ins>
      <w:ins w:id="1046" w:author="S3-253744" w:date="2025-10-20T12:31:00Z">
        <w:r>
          <w:rPr>
            <w:rFonts w:hint="eastAsia"/>
            <w:color w:val="auto"/>
            <w:lang w:val="en-US" w:eastAsia="zh-CN"/>
          </w:rPr>
          <w:t>.</w:t>
        </w:r>
      </w:ins>
    </w:p>
    <w:p>
      <w:pPr>
        <w:pStyle w:val="50"/>
        <w:ind w:left="0" w:firstLine="0"/>
        <w:rPr>
          <w:ins w:id="1047" w:author="S3-253744" w:date="2025-10-20T12:31:00Z"/>
          <w:color w:val="auto"/>
          <w:lang w:val="en-US" w:eastAsia="zh-CN"/>
        </w:rPr>
      </w:pPr>
      <w:ins w:id="1048" w:author="S3-253744" w:date="2025-10-20T12:31:00Z">
        <w:r>
          <w:rPr>
            <w:rFonts w:hint="eastAsia"/>
            <w:color w:val="auto"/>
            <w:lang w:val="en-US" w:eastAsia="zh-CN"/>
          </w:rPr>
          <w:t>In this solution, the sensing service consumer is assumed to be an external AF. The NEF performs the access authorization by verifying the AF's identity, and the SF performs the service authorization by validating the feasibility and policy compliance of the specific sensing request parameters against network capabilities and operator rules.</w:t>
        </w:r>
      </w:ins>
    </w:p>
    <w:p>
      <w:pPr>
        <w:pStyle w:val="50"/>
        <w:ind w:left="0" w:firstLine="0"/>
        <w:rPr>
          <w:ins w:id="1049" w:author="S3-253744" w:date="2025-10-20T12:31:00Z"/>
          <w:lang w:val="en-US" w:eastAsia="zh-CN"/>
        </w:rPr>
      </w:pPr>
      <w:ins w:id="1050" w:author="S3-253744" w:date="2025-10-20T12:31:00Z">
        <w:r>
          <w:rPr>
            <w:rFonts w:hint="eastAsia"/>
            <w:lang w:val="en-US" w:eastAsia="zh-CN"/>
          </w:rPr>
          <w:t>Editor</w:t>
        </w:r>
      </w:ins>
      <w:ins w:id="1051" w:author="S3-253744" w:date="2025-10-20T12:31:00Z">
        <w:r>
          <w:rPr>
            <w:lang w:val="en-US" w:eastAsia="zh-CN"/>
          </w:rPr>
          <w:t>’</w:t>
        </w:r>
      </w:ins>
      <w:ins w:id="1052" w:author="S3-253744" w:date="2025-10-20T12:31:00Z">
        <w:r>
          <w:rPr>
            <w:rFonts w:hint="eastAsia"/>
            <w:lang w:val="en-US" w:eastAsia="zh-CN"/>
          </w:rPr>
          <w:t>s Note: Whether this solution is applicable only for external AF is FFS.</w:t>
        </w:r>
      </w:ins>
    </w:p>
    <w:p>
      <w:pPr>
        <w:pStyle w:val="50"/>
        <w:ind w:left="0" w:firstLine="0"/>
        <w:rPr>
          <w:ins w:id="1053" w:author="S3-253744" w:date="2025-10-20T12:31:00Z"/>
          <w:lang w:val="en-US" w:eastAsia="zh-CN"/>
        </w:rPr>
      </w:pPr>
    </w:p>
    <w:p>
      <w:pPr>
        <w:pStyle w:val="5"/>
        <w:rPr>
          <w:ins w:id="1055" w:author="S3-253744" w:date="2025-10-20T12:31:00Z"/>
        </w:rPr>
        <w:pPrChange w:id="1054" w:author="ZTE-Leyi" w:date="2025-10-20T12:31:00Z">
          <w:pPr>
            <w:pStyle w:val="4"/>
          </w:pPr>
        </w:pPrChange>
      </w:pPr>
      <w:ins w:id="1056" w:author="S3-253744" w:date="2025-10-20T12:31:00Z">
        <w:bookmarkStart w:id="68" w:name="_Toc211859888"/>
        <w:r>
          <w:rPr/>
          <w:t>6.</w:t>
        </w:r>
      </w:ins>
      <w:ins w:id="1057" w:author="ZTE-Leyi" w:date="2025-10-20T12:31:00Z">
        <w:r>
          <w:rPr>
            <w:rFonts w:hint="eastAsia"/>
            <w:lang w:val="en-US" w:eastAsia="zh-CN"/>
          </w:rPr>
          <w:t>1.1</w:t>
        </w:r>
      </w:ins>
      <w:ins w:id="1058" w:author="S3-253744" w:date="2025-10-20T12:31:00Z">
        <w:del w:id="1059" w:author="ZTE-Leyi" w:date="2025-10-20T12:31:00Z">
          <w:r>
            <w:rPr/>
            <w:delText>Y</w:delText>
          </w:r>
        </w:del>
      </w:ins>
      <w:ins w:id="1060" w:author="S3-253744" w:date="2025-10-20T12:31:00Z">
        <w:r>
          <w:rPr/>
          <w:t>.2</w:t>
        </w:r>
      </w:ins>
      <w:ins w:id="1061" w:author="S3-253744" w:date="2025-10-20T12:31:00Z">
        <w:r>
          <w:rPr/>
          <w:tab/>
        </w:r>
      </w:ins>
      <w:ins w:id="1062" w:author="S3-253744" w:date="2025-10-20T12:31:00Z">
        <w:r>
          <w:rPr/>
          <w:t>Solution details</w:t>
        </w:r>
        <w:bookmarkEnd w:id="68"/>
      </w:ins>
    </w:p>
    <w:p>
      <w:pPr>
        <w:rPr>
          <w:ins w:id="1063" w:author="S3-253744" w:date="2025-10-20T12:31:00Z"/>
          <w:lang w:eastAsia="zh-CN"/>
        </w:rPr>
      </w:pPr>
      <w:ins w:id="1064" w:author="S3-253744" w:date="2025-10-20T12:31:00Z">
        <w:r>
          <w:rPr>
            <w:rFonts w:hint="eastAsia"/>
            <w:lang w:val="en-US" w:eastAsia="zh-CN"/>
          </w:rPr>
          <w:t xml:space="preserve">This solution proposes mutual certificate-based authentication between the NEF and the external AF/sensing service consumer using TLS. </w:t>
        </w:r>
      </w:ins>
      <w:ins w:id="1065" w:author="S3-253744" w:date="2025-10-20T12:31:00Z">
        <w:r>
          <w:rPr>
            <w:lang w:eastAsia="zh-CN"/>
          </w:rPr>
          <w:t>Certificate based authentication follow</w:t>
        </w:r>
      </w:ins>
      <w:ins w:id="1066" w:author="S3-253744" w:date="2025-10-20T12:31:00Z">
        <w:r>
          <w:rPr>
            <w:rFonts w:hint="eastAsia"/>
            <w:lang w:val="en-US" w:eastAsia="zh-CN"/>
          </w:rPr>
          <w:t>s</w:t>
        </w:r>
      </w:ins>
      <w:ins w:id="1067" w:author="S3-253744" w:date="2025-10-20T12:31:00Z">
        <w:r>
          <w:rPr>
            <w:lang w:eastAsia="zh-CN"/>
          </w:rPr>
          <w:t xml:space="preserve"> the profiles given in 3GPP TS </w:t>
        </w:r>
      </w:ins>
      <w:ins w:id="1068" w:author="S3-253744" w:date="2025-10-20T12:31:00Z">
        <w:r>
          <w:rPr>
            <w:rFonts w:hint="eastAsia"/>
            <w:lang w:val="en-US" w:eastAsia="zh-CN"/>
          </w:rPr>
          <w:t>33.</w:t>
        </w:r>
      </w:ins>
      <w:ins w:id="1069" w:author="S3-253744" w:date="2025-10-20T12:31:00Z">
        <w:r>
          <w:rPr>
            <w:lang w:val="en-US" w:eastAsia="zh-CN"/>
          </w:rPr>
          <w:t>3</w:t>
        </w:r>
      </w:ins>
      <w:ins w:id="1070" w:author="S3-253744" w:date="2025-10-20T12:31:00Z">
        <w:r>
          <w:rPr>
            <w:rFonts w:hint="eastAsia"/>
            <w:lang w:val="en-US" w:eastAsia="zh-CN"/>
          </w:rPr>
          <w:t>10 [</w:t>
        </w:r>
      </w:ins>
      <w:ins w:id="1071" w:author="ZTE-Leyi" w:date="2025-10-20T12:39:00Z">
        <w:r>
          <w:rPr>
            <w:rFonts w:hint="eastAsia"/>
            <w:lang w:val="en-US" w:eastAsia="zh-CN"/>
          </w:rPr>
          <w:t>6</w:t>
        </w:r>
      </w:ins>
      <w:ins w:id="1072" w:author="S3-253744" w:date="2025-10-20T12:31:00Z">
        <w:del w:id="1073" w:author="ZTE-Leyi" w:date="2025-10-20T12:39:00Z">
          <w:r>
            <w:rPr>
              <w:rFonts w:hint="eastAsia"/>
              <w:lang w:val="en-US" w:eastAsia="zh-CN"/>
            </w:rPr>
            <w:delText>x</w:delText>
          </w:r>
        </w:del>
      </w:ins>
      <w:ins w:id="1074" w:author="S3-253744" w:date="2025-10-20T12:31:00Z">
        <w:r>
          <w:rPr>
            <w:rFonts w:hint="eastAsia"/>
            <w:lang w:val="en-US" w:eastAsia="zh-CN"/>
          </w:rPr>
          <w:t xml:space="preserve">], clause </w:t>
        </w:r>
      </w:ins>
      <w:ins w:id="1075" w:author="S3-253744" w:date="2025-10-20T12:31:00Z">
        <w:r>
          <w:rPr>
            <w:lang w:val="en-US" w:eastAsia="zh-CN"/>
          </w:rPr>
          <w:t>6.1.3a</w:t>
        </w:r>
      </w:ins>
      <w:ins w:id="1076" w:author="S3-253744" w:date="2025-10-20T12:31:00Z">
        <w:r>
          <w:rPr>
            <w:lang w:eastAsia="zh-CN"/>
          </w:rPr>
          <w:t xml:space="preserve">. The identities in the end entity certificates </w:t>
        </w:r>
      </w:ins>
      <w:ins w:id="1077" w:author="S3-253744" w:date="2025-10-20T12:31:00Z">
        <w:r>
          <w:rPr>
            <w:rFonts w:hint="eastAsia"/>
            <w:lang w:val="en-US" w:eastAsia="zh-CN"/>
          </w:rPr>
          <w:t>is</w:t>
        </w:r>
      </w:ins>
      <w:ins w:id="1078" w:author="S3-253744" w:date="2025-10-20T12:31:00Z">
        <w:r>
          <w:rPr>
            <w:lang w:eastAsia="zh-CN"/>
          </w:rPr>
          <w:t xml:space="preserve"> used for authentication and policy checks.</w:t>
        </w:r>
      </w:ins>
    </w:p>
    <w:p>
      <w:pPr>
        <w:rPr>
          <w:ins w:id="1079" w:author="S3-253744" w:date="2025-10-20T12:31:00Z"/>
          <w:lang w:eastAsia="zh-CN"/>
        </w:rPr>
      </w:pPr>
      <w:ins w:id="1080" w:author="S3-253744" w:date="2025-10-20T12:31:00Z">
        <w:r>
          <w:rPr>
            <w:rFonts w:hint="eastAsia"/>
            <w:lang w:val="en-US" w:eastAsia="zh-CN"/>
          </w:rPr>
          <w:t xml:space="preserve">For the protection of communication between AF/sensing service consumer and NEF, </w:t>
        </w:r>
      </w:ins>
      <w:ins w:id="1081" w:author="S3-253744" w:date="2025-10-20T12:31:00Z">
        <w:r>
          <w:rPr>
            <w:lang w:eastAsia="zh-CN"/>
          </w:rPr>
          <w:t xml:space="preserve">TLS </w:t>
        </w:r>
      </w:ins>
      <w:ins w:id="1082" w:author="S3-253744" w:date="2025-10-20T12:31:00Z">
        <w:r>
          <w:rPr>
            <w:rFonts w:hint="eastAsia"/>
            <w:lang w:val="en-US" w:eastAsia="zh-CN"/>
          </w:rPr>
          <w:t>is</w:t>
        </w:r>
      </w:ins>
      <w:ins w:id="1083" w:author="S3-253744" w:date="2025-10-20T12:31:00Z">
        <w:r>
          <w:rPr>
            <w:lang w:eastAsia="zh-CN"/>
          </w:rPr>
          <w:t xml:space="preserve"> used to provide integrity protection, replay protection and confidentiality protection for the interface between the NEF and the AF</w:t>
        </w:r>
      </w:ins>
      <w:ins w:id="1084" w:author="S3-253744" w:date="2025-10-20T12:31:00Z">
        <w:r>
          <w:rPr>
            <w:rFonts w:hint="eastAsia"/>
            <w:lang w:val="en-US" w:eastAsia="zh-CN"/>
          </w:rPr>
          <w:t>/sensing service consumer</w:t>
        </w:r>
      </w:ins>
      <w:ins w:id="1085" w:author="S3-253744" w:date="2025-10-20T12:31:00Z">
        <w:r>
          <w:rPr>
            <w:lang w:eastAsia="zh-CN"/>
          </w:rPr>
          <w:t xml:space="preserve">. Security profiles for TLS implementation and usage follow the provisions given in </w:t>
        </w:r>
      </w:ins>
      <w:ins w:id="1086" w:author="S3-253744" w:date="2025-10-20T12:31:00Z">
        <w:r>
          <w:rPr/>
          <w:t>clause 6.2 of TS 33.210 [</w:t>
        </w:r>
      </w:ins>
      <w:ins w:id="1087" w:author="ZTE-Leyi" w:date="2025-10-20T12:39:00Z">
        <w:r>
          <w:rPr>
            <w:rFonts w:hint="eastAsia"/>
            <w:lang w:val="en-US" w:eastAsia="zh-CN"/>
          </w:rPr>
          <w:t>7</w:t>
        </w:r>
      </w:ins>
      <w:ins w:id="1088" w:author="S3-253744" w:date="2025-10-20T12:31:00Z">
        <w:del w:id="1089" w:author="ZTE-Leyi" w:date="2025-10-20T12:39:00Z">
          <w:r>
            <w:rPr>
              <w:rFonts w:hint="eastAsia"/>
              <w:lang w:val="en-US" w:eastAsia="zh-CN"/>
            </w:rPr>
            <w:delText>y</w:delText>
          </w:r>
        </w:del>
      </w:ins>
      <w:ins w:id="1090" w:author="S3-253744" w:date="2025-10-20T12:31:00Z">
        <w:r>
          <w:rPr/>
          <w:t>]</w:t>
        </w:r>
      </w:ins>
      <w:ins w:id="1091" w:author="S3-253744" w:date="2025-10-20T12:31:00Z">
        <w:r>
          <w:rPr>
            <w:lang w:eastAsia="zh-CN"/>
          </w:rPr>
          <w:t>.</w:t>
        </w:r>
      </w:ins>
    </w:p>
    <w:p>
      <w:pPr>
        <w:rPr>
          <w:ins w:id="1092" w:author="S3-253744" w:date="2025-10-20T12:31:00Z"/>
          <w:lang w:val="en-US" w:eastAsia="zh-CN"/>
        </w:rPr>
      </w:pPr>
      <w:ins w:id="1093" w:author="S3-253744" w:date="2025-10-20T12:31:00Z">
        <w:r>
          <w:rPr>
            <w:lang w:eastAsia="zh-CN"/>
          </w:rPr>
          <w:t>After the authentication</w:t>
        </w:r>
      </w:ins>
      <w:ins w:id="1094" w:author="S3-253744" w:date="2025-10-20T12:31:00Z">
        <w:r>
          <w:rPr>
            <w:rFonts w:hint="eastAsia"/>
            <w:lang w:val="en-US" w:eastAsia="zh-CN"/>
          </w:rPr>
          <w:t>, the following procedures are used for authorizing sensing service request.</w:t>
        </w:r>
      </w:ins>
    </w:p>
    <w:p>
      <w:pPr>
        <w:rPr>
          <w:ins w:id="1095" w:author="S3-253744" w:date="2025-10-20T12:31:00Z"/>
          <w:rFonts w:eastAsia="宋体"/>
          <w:lang w:val="en-US" w:eastAsia="zh-CN"/>
        </w:rPr>
      </w:pPr>
    </w:p>
    <w:p>
      <w:pPr>
        <w:rPr>
          <w:ins w:id="1096" w:author="S3-253744" w:date="2025-10-20T12:31:00Z"/>
          <w:b/>
          <w:bCs/>
          <w:lang w:val="en-US" w:eastAsia="zh-CN"/>
        </w:rPr>
      </w:pPr>
    </w:p>
    <w:p>
      <w:pPr>
        <w:rPr>
          <w:ins w:id="1097" w:author="S3-253744" w:date="2025-10-20T12:31:00Z"/>
          <w:b/>
          <w:bCs/>
          <w:lang w:val="en-US" w:eastAsia="zh-CN"/>
        </w:rPr>
      </w:pPr>
    </w:p>
    <w:p>
      <w:pPr>
        <w:rPr>
          <w:ins w:id="1098" w:author="S3-253744" w:date="2025-10-20T12:31:00Z"/>
          <w:lang w:val="en-US" w:eastAsia="zh-CN"/>
        </w:rPr>
      </w:pPr>
    </w:p>
    <w:p>
      <w:pPr>
        <w:rPr>
          <w:ins w:id="1099" w:author="S3-253744" w:date="2025-10-20T12:31:00Z"/>
          <w:lang w:val="en-US" w:eastAsia="zh-CN"/>
        </w:rPr>
      </w:pPr>
    </w:p>
    <w:p>
      <w:pPr>
        <w:pStyle w:val="49"/>
        <w:ind w:left="400" w:hanging="400"/>
        <w:jc w:val="center"/>
        <w:rPr>
          <w:ins w:id="1100" w:author="S3-253744" w:date="2025-10-20T12:31:00Z"/>
          <w:lang w:val="en-US" w:eastAsia="zh-CN"/>
        </w:rPr>
      </w:pPr>
      <w:ins w:id="1101" w:author="S3-253744" w:date="2025-10-20T12:31:00Z"/>
      <w:ins w:id="1102" w:author="S3-253744" w:date="2025-10-20T12:31:00Z"/>
      <w:ins w:id="1103" w:author="S3-253744" w:date="2025-10-20T12:31:00Z"/>
      <w:ins w:id="1104" w:author="S3-253744" w:date="2025-10-20T12:31:00Z">
        <w:r>
          <w:rPr>
            <w:rFonts w:hint="eastAsia"/>
            <w:lang w:val="en-US" w:eastAsia="zh-CN"/>
          </w:rPr>
          <w:object>
            <v:shape id="_x0000_i1025" o:spt="75" type="#_x0000_t75" style="height:249.25pt;width:392.1pt;" o:ole="t" filled="f" o:preferrelative="t" stroked="f" coordsize="21600,21600">
              <v:path/>
              <v:fill on="f" focussize="0,0"/>
              <v:stroke on="f" joinstyle="miter"/>
              <v:imagedata r:id="rId10" o:title=""/>
              <o:lock v:ext="edit" aspectratio="f"/>
              <w10:wrap type="none"/>
              <w10:anchorlock/>
            </v:shape>
            <o:OLEObject Type="Embed" ProgID="Visio.Drawing.15" ShapeID="_x0000_i1025" DrawAspect="Content" ObjectID="_1468075725" r:id="rId9">
              <o:LockedField>false</o:LockedField>
            </o:OLEObject>
          </w:object>
        </w:r>
      </w:ins>
      <w:ins w:id="1106" w:author="S3-253744" w:date="2025-10-20T12:31:00Z"/>
    </w:p>
    <w:p>
      <w:pPr>
        <w:pStyle w:val="19"/>
        <w:jc w:val="center"/>
        <w:rPr>
          <w:ins w:id="1107" w:author="S3-253744" w:date="2025-10-20T12:31:00Z"/>
          <w:rFonts w:ascii="Arial" w:hAnsi="Arial" w:cs="Arial"/>
          <w:lang w:val="en-US" w:eastAsia="zh-CN"/>
        </w:rPr>
      </w:pPr>
      <w:ins w:id="1108" w:author="S3-253744" w:date="2025-10-20T12:31:00Z">
        <w:r>
          <w:rPr>
            <w:rFonts w:ascii="Arial" w:hAnsi="Arial" w:cs="Arial"/>
            <w:lang w:val="en-US" w:eastAsia="zh-CN"/>
          </w:rPr>
          <w:t>Figure 6.</w:t>
        </w:r>
      </w:ins>
      <w:ins w:id="1109" w:author="ZTE-Leyi" w:date="2025-10-20T12:45:00Z">
        <w:r>
          <w:rPr>
            <w:rFonts w:hint="eastAsia" w:ascii="Arial" w:hAnsi="Arial" w:cs="Arial"/>
            <w:lang w:val="en-US" w:eastAsia="zh-CN"/>
          </w:rPr>
          <w:t>1.1</w:t>
        </w:r>
      </w:ins>
      <w:ins w:id="1110" w:author="S3-253744" w:date="2025-10-20T12:31:00Z">
        <w:del w:id="1111" w:author="ZTE-Leyi" w:date="2025-10-20T12:45:00Z">
          <w:r>
            <w:rPr>
              <w:rFonts w:ascii="Arial" w:hAnsi="Arial" w:cs="Arial"/>
              <w:lang w:val="en-US" w:eastAsia="zh-CN"/>
            </w:rPr>
            <w:delText>Y</w:delText>
          </w:r>
        </w:del>
      </w:ins>
      <w:ins w:id="1112" w:author="S3-253744" w:date="2025-10-20T12:31:00Z">
        <w:r>
          <w:rPr>
            <w:rFonts w:ascii="Arial" w:hAnsi="Arial" w:cs="Arial"/>
            <w:lang w:val="en-US" w:eastAsia="zh-CN"/>
          </w:rPr>
          <w:t>.2-1: Procedure for sensing service authorization</w:t>
        </w:r>
      </w:ins>
    </w:p>
    <w:p>
      <w:pPr>
        <w:numPr>
          <w:ilvl w:val="0"/>
          <w:numId w:val="2"/>
        </w:numPr>
        <w:rPr>
          <w:ins w:id="1113" w:author="S3-253744" w:date="2025-10-20T12:42:00Z"/>
          <w:rFonts w:eastAsia="宋体"/>
          <w:lang w:val="en-US" w:eastAsia="zh-CN"/>
        </w:rPr>
      </w:pPr>
      <w:ins w:id="1114" w:author="S3-253744" w:date="2025-10-20T12:42:00Z">
        <w:r>
          <w:rPr>
            <w:rFonts w:hint="eastAsia" w:eastAsia="宋体"/>
            <w:lang w:val="en-US" w:eastAsia="zh-CN"/>
          </w:rPr>
          <w:t>The AF sends sensing service request message to the NEF. The message includes AF ID, OAuth 2.0 token, and sensing service related parameters (e.g., target sensing area, sensing time, sensing accuracy, etc).</w:t>
        </w:r>
      </w:ins>
    </w:p>
    <w:p>
      <w:pPr>
        <w:pStyle w:val="50"/>
        <w:rPr>
          <w:ins w:id="1115" w:author="S3-253744" w:date="2025-10-20T12:42:00Z"/>
          <w:rFonts w:eastAsia="宋体"/>
          <w:lang w:val="en-US" w:eastAsia="zh-CN"/>
        </w:rPr>
      </w:pPr>
      <w:ins w:id="1116" w:author="S3-253744" w:date="2025-10-20T12:42:00Z">
        <w:r>
          <w:rPr>
            <w:rFonts w:hint="eastAsia" w:eastAsia="宋体"/>
            <w:lang w:val="en-US" w:eastAsia="zh-CN"/>
          </w:rPr>
          <w:t>Editor</w:t>
        </w:r>
      </w:ins>
      <w:ins w:id="1117" w:author="S3-253744" w:date="2025-10-20T12:42:00Z">
        <w:r>
          <w:rPr>
            <w:rFonts w:eastAsia="宋体"/>
            <w:lang w:val="en-US" w:eastAsia="zh-CN"/>
          </w:rPr>
          <w:t>’</w:t>
        </w:r>
      </w:ins>
      <w:ins w:id="1118" w:author="S3-253744" w:date="2025-10-20T12:42:00Z">
        <w:r>
          <w:rPr>
            <w:rFonts w:hint="eastAsia" w:eastAsia="宋体"/>
            <w:lang w:val="en-US" w:eastAsia="zh-CN"/>
          </w:rPr>
          <w:t>s note: Details of the sensing service related parameters are FFS.</w:t>
        </w:r>
      </w:ins>
    </w:p>
    <w:p>
      <w:pPr>
        <w:numPr>
          <w:ilvl w:val="0"/>
          <w:numId w:val="2"/>
        </w:numPr>
        <w:rPr>
          <w:ins w:id="1119" w:author="S3-253744" w:date="2025-10-20T12:42:00Z"/>
          <w:rFonts w:eastAsia="宋体"/>
          <w:lang w:val="en-US" w:eastAsia="zh-CN"/>
        </w:rPr>
      </w:pPr>
      <w:ins w:id="1120" w:author="S3-253744" w:date="2025-10-20T12:42:00Z">
        <w:r>
          <w:rPr>
            <w:rFonts w:hint="eastAsia" w:eastAsia="宋体"/>
            <w:lang w:val="en-US" w:eastAsia="zh-CN"/>
          </w:rPr>
          <w:t>NEF performs the authorization check for the sensing service request. This includes:</w:t>
        </w:r>
      </w:ins>
    </w:p>
    <w:p>
      <w:pPr>
        <w:numPr>
          <w:ilvl w:val="255"/>
          <w:numId w:val="0"/>
        </w:numPr>
        <w:ind w:firstLine="284"/>
        <w:rPr>
          <w:ins w:id="1121" w:author="S3-253744" w:date="2025-10-20T12:42:00Z"/>
          <w:rFonts w:eastAsia="宋体"/>
          <w:lang w:val="en-US" w:eastAsia="zh-CN"/>
        </w:rPr>
      </w:pPr>
      <w:ins w:id="1122" w:author="S3-253744" w:date="2025-10-20T12:42:00Z">
        <w:r>
          <w:rPr>
            <w:rFonts w:hint="eastAsia" w:eastAsia="宋体"/>
            <w:lang w:val="en-US" w:eastAsia="zh-CN"/>
          </w:rPr>
          <w:t>- v</w:t>
        </w:r>
      </w:ins>
      <w:ins w:id="1123" w:author="S3-253744" w:date="2025-10-20T12:42:00Z">
        <w:r>
          <w:rPr>
            <w:rFonts w:eastAsia="宋体"/>
            <w:lang w:val="en-US" w:eastAsia="zh-CN"/>
          </w:rPr>
          <w:t xml:space="preserve">alidating the OAuth 2.0 token </w:t>
        </w:r>
      </w:ins>
      <w:ins w:id="1124" w:author="S3-253744" w:date="2025-10-20T12:42:00Z">
        <w:r>
          <w:rPr>
            <w:rFonts w:hint="eastAsia" w:eastAsia="宋体"/>
            <w:lang w:val="en-US" w:eastAsia="zh-CN"/>
          </w:rPr>
          <w:t>presented by</w:t>
        </w:r>
      </w:ins>
      <w:ins w:id="1125" w:author="S3-253744" w:date="2025-10-20T12:42:00Z">
        <w:r>
          <w:rPr>
            <w:rFonts w:eastAsia="宋体"/>
            <w:lang w:val="en-US" w:eastAsia="zh-CN"/>
          </w:rPr>
          <w:t xml:space="preserve"> the AF</w:t>
        </w:r>
      </w:ins>
      <w:ins w:id="1126" w:author="S3-253744" w:date="2025-10-20T12:42:00Z">
        <w:r>
          <w:rPr>
            <w:rFonts w:hint="eastAsia" w:eastAsia="宋体"/>
            <w:lang w:val="en-US" w:eastAsia="zh-CN"/>
          </w:rPr>
          <w:t>; and</w:t>
        </w:r>
      </w:ins>
    </w:p>
    <w:p>
      <w:pPr>
        <w:numPr>
          <w:ilvl w:val="255"/>
          <w:numId w:val="0"/>
        </w:numPr>
        <w:ind w:firstLine="284"/>
        <w:rPr>
          <w:ins w:id="1127" w:author="S3-253744" w:date="2025-10-20T12:42:00Z"/>
          <w:rFonts w:eastAsia="宋体"/>
          <w:lang w:val="en-US" w:eastAsia="zh-CN"/>
        </w:rPr>
      </w:pPr>
      <w:ins w:id="1128" w:author="S3-253744" w:date="2025-10-20T12:42:00Z">
        <w:r>
          <w:rPr>
            <w:rFonts w:hint="eastAsia" w:eastAsia="宋体"/>
            <w:lang w:val="en-US" w:eastAsia="zh-CN"/>
          </w:rPr>
          <w:t>- c</w:t>
        </w:r>
      </w:ins>
      <w:ins w:id="1129" w:author="S3-253744" w:date="2025-10-20T12:42:00Z">
        <w:r>
          <w:rPr>
            <w:rFonts w:eastAsia="宋体"/>
            <w:lang w:val="en-US" w:eastAsia="zh-CN"/>
          </w:rPr>
          <w:t xml:space="preserve">hecking the AF's subscription profile to verify that the AF is entitled to request the </w:t>
        </w:r>
      </w:ins>
      <w:ins w:id="1130" w:author="S3-253744" w:date="2025-10-20T12:42:00Z">
        <w:r>
          <w:rPr>
            <w:rFonts w:hint="eastAsia" w:eastAsia="宋体"/>
            <w:lang w:val="en-US" w:eastAsia="zh-CN"/>
          </w:rPr>
          <w:t>s</w:t>
        </w:r>
      </w:ins>
      <w:ins w:id="1131" w:author="S3-253744" w:date="2025-10-20T12:42:00Z">
        <w:r>
          <w:rPr>
            <w:rFonts w:eastAsia="宋体"/>
            <w:lang w:val="en-US" w:eastAsia="zh-CN"/>
          </w:rPr>
          <w:t xml:space="preserve">ensing </w:t>
        </w:r>
      </w:ins>
      <w:ins w:id="1132" w:author="S3-253744" w:date="2025-10-20T12:42:00Z">
        <w:r>
          <w:rPr>
            <w:rFonts w:hint="eastAsia" w:eastAsia="宋体"/>
            <w:lang w:val="en-US" w:eastAsia="zh-CN"/>
          </w:rPr>
          <w:t>s</w:t>
        </w:r>
      </w:ins>
      <w:ins w:id="1133" w:author="S3-253744" w:date="2025-10-20T12:42:00Z">
        <w:r>
          <w:rPr>
            <w:rFonts w:eastAsia="宋体"/>
            <w:lang w:val="en-US" w:eastAsia="zh-CN"/>
          </w:rPr>
          <w:t>ervice.</w:t>
        </w:r>
      </w:ins>
    </w:p>
    <w:p>
      <w:pPr>
        <w:numPr>
          <w:ilvl w:val="255"/>
          <w:numId w:val="0"/>
        </w:numPr>
        <w:ind w:firstLine="284"/>
        <w:rPr>
          <w:ins w:id="1134" w:author="S3-253744" w:date="2025-10-20T12:42:00Z"/>
          <w:rFonts w:eastAsia="宋体"/>
          <w:lang w:val="en-US" w:eastAsia="zh-CN"/>
        </w:rPr>
      </w:pPr>
      <w:ins w:id="1135" w:author="S3-253744" w:date="2025-10-20T12:42:00Z">
        <w:r>
          <w:rPr>
            <w:rFonts w:hint="eastAsia" w:eastAsia="宋体"/>
            <w:lang w:val="en-US" w:eastAsia="zh-CN"/>
          </w:rPr>
          <w:t>If the check fails, the NEF rejects the request with a failure cause.</w:t>
        </w:r>
      </w:ins>
    </w:p>
    <w:p>
      <w:pPr>
        <w:numPr>
          <w:ilvl w:val="0"/>
          <w:numId w:val="2"/>
        </w:numPr>
        <w:rPr>
          <w:ins w:id="1136" w:author="S3-253744" w:date="2025-10-20T12:42:00Z"/>
          <w:rFonts w:eastAsia="宋体"/>
          <w:lang w:val="en-US" w:eastAsia="zh-CN"/>
        </w:rPr>
      </w:pPr>
      <w:ins w:id="1137" w:author="S3-253744" w:date="2025-10-20T12:42:00Z">
        <w:r>
          <w:rPr>
            <w:rFonts w:eastAsia="等线"/>
          </w:rPr>
          <w:t>If the AF is authorized by the NEF to request</w:t>
        </w:r>
      </w:ins>
      <w:ins w:id="1138" w:author="S3-253744" w:date="2025-10-20T12:42:00Z">
        <w:r>
          <w:rPr>
            <w:rFonts w:hint="eastAsia" w:eastAsia="等线"/>
            <w:lang w:val="en-US" w:eastAsia="zh-CN"/>
          </w:rPr>
          <w:t xml:space="preserve"> for sensing service, the NEF discovers and selects the SF</w:t>
        </w:r>
      </w:ins>
      <w:ins w:id="1139" w:author="S3-253744" w:date="2025-10-20T12:42:00Z">
        <w:r>
          <w:rPr>
            <w:rFonts w:hint="eastAsia" w:eastAsia="宋体"/>
            <w:lang w:val="en-US" w:eastAsia="zh-CN"/>
          </w:rPr>
          <w:t xml:space="preserve">, and </w:t>
        </w:r>
      </w:ins>
      <w:ins w:id="1140" w:author="S3-253744" w:date="2025-10-20T12:42:00Z">
        <w:r>
          <w:rPr>
            <w:rFonts w:eastAsia="宋体"/>
          </w:rPr>
          <w:t xml:space="preserve">sends the </w:t>
        </w:r>
      </w:ins>
      <w:ins w:id="1141" w:author="S3-253744" w:date="2025-10-20T12:42:00Z">
        <w:r>
          <w:rPr>
            <w:rFonts w:hint="eastAsia" w:eastAsia="宋体"/>
            <w:lang w:val="en-US" w:eastAsia="zh-CN"/>
          </w:rPr>
          <w:t>Sensing service r</w:t>
        </w:r>
      </w:ins>
      <w:ins w:id="1142" w:author="S3-253744" w:date="2025-10-20T12:42:00Z">
        <w:r>
          <w:rPr>
            <w:rFonts w:eastAsia="宋体"/>
          </w:rPr>
          <w:t>equest message to the</w:t>
        </w:r>
      </w:ins>
      <w:ins w:id="1143" w:author="S3-253744" w:date="2025-10-20T12:42:00Z">
        <w:r>
          <w:rPr>
            <w:rFonts w:hint="eastAsia" w:eastAsia="宋体"/>
            <w:lang w:val="en-US" w:eastAsia="zh-CN"/>
          </w:rPr>
          <w:t xml:space="preserve"> SF. This message includes sensing service related parameters.</w:t>
        </w:r>
      </w:ins>
    </w:p>
    <w:p>
      <w:pPr>
        <w:numPr>
          <w:ilvl w:val="0"/>
          <w:numId w:val="2"/>
        </w:numPr>
        <w:rPr>
          <w:ins w:id="1144" w:author="S3-253744" w:date="2025-10-20T12:42:00Z"/>
          <w:rFonts w:eastAsia="宋体"/>
          <w:lang w:val="en-US" w:eastAsia="zh-CN"/>
        </w:rPr>
      </w:pPr>
      <w:ins w:id="1145" w:author="S3-253744" w:date="2025-10-20T12:42:00Z">
        <w:r>
          <w:rPr>
            <w:rFonts w:hint="eastAsia" w:eastAsia="宋体"/>
            <w:lang w:val="en-US" w:eastAsia="zh-CN"/>
          </w:rPr>
          <w:t>The SF performs sensing service authorization based on the sensing service related parameters. Specifically, this includes:</w:t>
        </w:r>
      </w:ins>
    </w:p>
    <w:p>
      <w:pPr>
        <w:numPr>
          <w:ilvl w:val="255"/>
          <w:numId w:val="0"/>
        </w:numPr>
        <w:ind w:firstLine="284"/>
        <w:rPr>
          <w:ins w:id="1146" w:author="S3-253744" w:date="2025-10-20T12:42:00Z"/>
          <w:rFonts w:eastAsia="宋体"/>
          <w:lang w:val="en-US" w:eastAsia="zh-CN"/>
        </w:rPr>
      </w:pPr>
      <w:ins w:id="1147" w:author="S3-253744" w:date="2025-10-20T12:42:00Z">
        <w:r>
          <w:rPr>
            <w:rFonts w:hint="eastAsia" w:eastAsia="宋体"/>
            <w:lang w:val="en-US" w:eastAsia="zh-CN"/>
          </w:rPr>
          <w:t>- validating the sensing service related parameters against operator-defined service policies (e.g., restricted zones, restricted time); and</w:t>
        </w:r>
      </w:ins>
    </w:p>
    <w:p>
      <w:pPr>
        <w:numPr>
          <w:ilvl w:val="255"/>
          <w:numId w:val="0"/>
        </w:numPr>
        <w:ind w:firstLine="284"/>
        <w:rPr>
          <w:ins w:id="1148" w:author="S3-253744" w:date="2025-10-20T12:42:00Z"/>
          <w:rFonts w:eastAsia="宋体"/>
          <w:lang w:val="en-US" w:eastAsia="zh-CN"/>
        </w:rPr>
      </w:pPr>
      <w:ins w:id="1149" w:author="S3-253744" w:date="2025-10-20T12:42:00Z">
        <w:r>
          <w:rPr>
            <w:rFonts w:hint="eastAsia" w:eastAsia="宋体"/>
            <w:lang w:val="en-US" w:eastAsia="zh-CN"/>
          </w:rPr>
          <w:t>- checking if the network has available resources to fulfill the request.</w:t>
        </w:r>
      </w:ins>
    </w:p>
    <w:p>
      <w:pPr>
        <w:numPr>
          <w:ilvl w:val="255"/>
          <w:numId w:val="0"/>
        </w:numPr>
        <w:ind w:firstLine="284"/>
        <w:rPr>
          <w:ins w:id="1150" w:author="S3-253744" w:date="2025-10-20T12:42:00Z"/>
          <w:rFonts w:eastAsia="宋体"/>
          <w:lang w:val="en-US" w:eastAsia="zh-CN"/>
        </w:rPr>
      </w:pPr>
      <w:ins w:id="1151" w:author="S3-253744" w:date="2025-10-20T12:42:00Z">
        <w:r>
          <w:rPr>
            <w:rFonts w:hint="eastAsia" w:eastAsia="宋体"/>
            <w:lang w:val="en-US" w:eastAsia="zh-CN"/>
          </w:rPr>
          <w:t>If the authorization fails, the SF rejects the request with a failure cause. The reject message is sent to AF via NEF.</w:t>
        </w:r>
      </w:ins>
    </w:p>
    <w:p>
      <w:pPr>
        <w:pStyle w:val="50"/>
        <w:rPr>
          <w:ins w:id="1153" w:author="S3-253744" w:date="2025-10-20T12:42:00Z"/>
          <w:lang w:val="en-US" w:eastAsia="zh-CN"/>
        </w:rPr>
        <w:pPrChange w:id="1152" w:author="ZTE-Leyi" w:date="2025-10-20T13:40:00Z">
          <w:pPr>
            <w:numPr>
              <w:ilvl w:val="255"/>
              <w:numId w:val="0"/>
            </w:numPr>
          </w:pPr>
        </w:pPrChange>
      </w:pPr>
      <w:ins w:id="1154" w:author="S3-253744" w:date="2025-10-20T12:42:00Z">
        <w:r>
          <w:rPr>
            <w:rFonts w:hint="eastAsia"/>
            <w:lang w:val="en-US" w:eastAsia="zh-CN"/>
          </w:rPr>
          <w:t>Editor</w:t>
        </w:r>
      </w:ins>
      <w:ins w:id="1155" w:author="S3-253744" w:date="2025-10-20T12:42:00Z">
        <w:r>
          <w:rPr>
            <w:lang w:val="en-US" w:eastAsia="zh-CN"/>
          </w:rPr>
          <w:t>’</w:t>
        </w:r>
      </w:ins>
      <w:ins w:id="1156" w:author="S3-253744" w:date="2025-10-20T12:42:00Z">
        <w:r>
          <w:rPr>
            <w:rFonts w:hint="eastAsia"/>
            <w:lang w:val="en-US" w:eastAsia="zh-CN"/>
          </w:rPr>
          <w:t>s note: Other validations performed by SF for sensing service authorization are FFS.</w:t>
        </w:r>
      </w:ins>
    </w:p>
    <w:p>
      <w:pPr>
        <w:numPr>
          <w:ilvl w:val="0"/>
          <w:numId w:val="2"/>
        </w:numPr>
        <w:rPr>
          <w:ins w:id="1157" w:author="S3-253744" w:date="2025-10-20T12:42:00Z"/>
          <w:rFonts w:eastAsia="宋体"/>
          <w:lang w:val="en-US" w:eastAsia="zh-CN"/>
        </w:rPr>
      </w:pPr>
      <w:ins w:id="1158" w:author="S3-253744" w:date="2025-10-20T12:42:00Z">
        <w:r>
          <w:rPr>
            <w:rFonts w:hint="eastAsia" w:eastAsia="宋体"/>
            <w:lang w:val="en-US" w:eastAsia="zh-CN"/>
          </w:rPr>
          <w:t>After successful authorization, the SF proceeds to execute the sensing service.</w:t>
        </w:r>
      </w:ins>
    </w:p>
    <w:p>
      <w:pPr>
        <w:numPr>
          <w:ilvl w:val="255"/>
          <w:numId w:val="0"/>
        </w:numPr>
        <w:rPr>
          <w:ins w:id="1159" w:author="S3-253744" w:date="2025-10-20T12:42:00Z"/>
          <w:rFonts w:eastAsia="宋体"/>
          <w:lang w:val="en-US" w:eastAsia="zh-CN"/>
        </w:rPr>
      </w:pPr>
      <w:ins w:id="1160" w:author="S3-253744" w:date="2025-10-20T12:42:00Z">
        <w:r>
          <w:rPr>
            <w:rFonts w:hint="eastAsia" w:eastAsia="宋体"/>
            <w:lang w:val="en-US" w:eastAsia="zh-CN"/>
          </w:rPr>
          <w:t>6-7. The SF provides sensing results in sensing service response to the AF via NEF.</w:t>
        </w:r>
      </w:ins>
    </w:p>
    <w:p>
      <w:pPr>
        <w:pStyle w:val="50"/>
        <w:rPr>
          <w:ins w:id="1161" w:author="S3-253744" w:date="2025-10-20T12:42:00Z"/>
          <w:rFonts w:eastAsia="宋体"/>
          <w:lang w:val="en-US" w:eastAsia="zh-CN"/>
        </w:rPr>
      </w:pPr>
      <w:ins w:id="1162" w:author="S3-253744" w:date="2025-10-20T12:42:00Z">
        <w:r>
          <w:rPr>
            <w:rFonts w:hint="eastAsia" w:eastAsia="宋体"/>
            <w:lang w:val="en-US" w:eastAsia="zh-CN"/>
          </w:rPr>
          <w:t>Editor</w:t>
        </w:r>
      </w:ins>
      <w:ins w:id="1163" w:author="S3-253744" w:date="2025-10-20T12:42:00Z">
        <w:r>
          <w:rPr>
            <w:rFonts w:eastAsia="宋体"/>
            <w:lang w:val="en-US" w:eastAsia="zh-CN"/>
          </w:rPr>
          <w:t>’</w:t>
        </w:r>
      </w:ins>
      <w:ins w:id="1164" w:author="S3-253744" w:date="2025-10-20T12:42:00Z">
        <w:r>
          <w:rPr>
            <w:rFonts w:hint="eastAsia" w:eastAsia="宋体"/>
            <w:lang w:val="en-US" w:eastAsia="zh-CN"/>
          </w:rPr>
          <w:t>s note: Details of the procedures are to be aligned with TR 23.700-14 [</w:t>
        </w:r>
      </w:ins>
      <w:ins w:id="1165" w:author="ZTE-Leyi" w:date="2025-10-20T12:45:00Z">
        <w:r>
          <w:rPr>
            <w:rFonts w:hint="eastAsia" w:eastAsia="宋体"/>
            <w:lang w:val="en-US" w:eastAsia="zh-CN"/>
          </w:rPr>
          <w:t>2</w:t>
        </w:r>
      </w:ins>
      <w:ins w:id="1166" w:author="S3-253744" w:date="2025-10-20T12:42:00Z">
        <w:del w:id="1167" w:author="ZTE-Leyi" w:date="2025-10-20T12:45:00Z">
          <w:r>
            <w:rPr>
              <w:rFonts w:hint="eastAsia" w:eastAsia="宋体"/>
              <w:lang w:val="en-US" w:eastAsia="zh-CN"/>
            </w:rPr>
            <w:delText>x</w:delText>
          </w:r>
        </w:del>
      </w:ins>
      <w:ins w:id="1168" w:author="S3-253744" w:date="2025-10-20T12:42:00Z">
        <w:r>
          <w:rPr>
            <w:rFonts w:hint="eastAsia" w:eastAsia="宋体"/>
            <w:lang w:val="en-US" w:eastAsia="zh-CN"/>
          </w:rPr>
          <w:t>].</w:t>
        </w:r>
      </w:ins>
    </w:p>
    <w:p>
      <w:pPr>
        <w:pStyle w:val="49"/>
        <w:numPr>
          <w:ilvl w:val="255"/>
          <w:numId w:val="0"/>
        </w:numPr>
        <w:rPr>
          <w:ins w:id="1169" w:author="S3-253744" w:date="2025-10-20T12:31:00Z"/>
          <w:lang w:val="en-US" w:eastAsia="zh-CN"/>
        </w:rPr>
      </w:pPr>
    </w:p>
    <w:p>
      <w:pPr>
        <w:pStyle w:val="5"/>
        <w:rPr>
          <w:ins w:id="1171" w:author="S3-253744" w:date="2025-10-20T12:31:00Z"/>
        </w:rPr>
        <w:pPrChange w:id="1170" w:author="ZTE-Leyi" w:date="2025-10-20T12:32:00Z">
          <w:pPr>
            <w:pStyle w:val="4"/>
          </w:pPr>
        </w:pPrChange>
      </w:pPr>
      <w:ins w:id="1172" w:author="S3-253744" w:date="2025-10-20T12:31:00Z">
        <w:bookmarkStart w:id="69" w:name="_Toc211859889"/>
        <w:r>
          <w:rPr/>
          <w:t>6.</w:t>
        </w:r>
      </w:ins>
      <w:ins w:id="1173" w:author="ZTE-Leyi" w:date="2025-10-20T12:31:00Z">
        <w:r>
          <w:rPr>
            <w:rFonts w:hint="eastAsia"/>
            <w:lang w:val="en-US" w:eastAsia="zh-CN"/>
          </w:rPr>
          <w:t>1.1</w:t>
        </w:r>
      </w:ins>
      <w:ins w:id="1174" w:author="S3-253744" w:date="2025-10-20T12:31:00Z">
        <w:del w:id="1175" w:author="ZTE-Leyi" w:date="2025-10-20T12:31:00Z">
          <w:r>
            <w:rPr/>
            <w:delText>Y</w:delText>
          </w:r>
        </w:del>
      </w:ins>
      <w:ins w:id="1176" w:author="S3-253744" w:date="2025-10-20T12:31:00Z">
        <w:r>
          <w:rPr/>
          <w:t>.3</w:t>
        </w:r>
      </w:ins>
      <w:ins w:id="1177" w:author="S3-253744" w:date="2025-10-20T12:31:00Z">
        <w:r>
          <w:rPr/>
          <w:tab/>
        </w:r>
      </w:ins>
      <w:ins w:id="1178" w:author="S3-253744" w:date="2025-10-20T12:31:00Z">
        <w:r>
          <w:rPr/>
          <w:t>Evaluation</w:t>
        </w:r>
        <w:bookmarkEnd w:id="69"/>
      </w:ins>
    </w:p>
    <w:p>
      <w:pPr>
        <w:rPr>
          <w:ins w:id="1179" w:author="S3-253744" w:date="2025-10-20T12:31:00Z"/>
          <w:rFonts w:eastAsia="宋体"/>
          <w:iCs/>
          <w:lang w:val="en-US" w:eastAsia="zh-CN"/>
        </w:rPr>
      </w:pPr>
      <w:ins w:id="1180" w:author="S3-253744" w:date="2025-10-20T12:31:00Z">
        <w:r>
          <w:rPr>
            <w:rFonts w:hint="eastAsia"/>
            <w:iCs/>
            <w:lang w:val="en-US" w:eastAsia="zh-CN"/>
          </w:rPr>
          <w:t>TBD</w:t>
        </w:r>
      </w:ins>
    </w:p>
    <w:p>
      <w:pPr>
        <w:rPr>
          <w:ins w:id="1181" w:author="S3-253744" w:date="2025-10-20T12:31:00Z"/>
          <w:lang w:val="en-US"/>
        </w:rPr>
      </w:pPr>
    </w:p>
    <w:p>
      <w:pPr>
        <w:keepLines/>
        <w:rPr>
          <w:ins w:id="1182" w:author="S3-253744" w:date="2025-10-20T10:30:00Z"/>
          <w:del w:id="1183" w:author="S3-253744" w:date="2025-10-20T12:31:00Z"/>
          <w:rFonts w:eastAsia="宋体"/>
          <w:color w:val="FF0000"/>
          <w:lang w:val="en-US" w:eastAsia="zh-CN"/>
        </w:rPr>
      </w:pPr>
      <w:ins w:id="1184" w:author="ZTE-Leyi" w:date="2025-10-20T12:07:00Z">
        <w:del w:id="1185" w:author="S3-253744" w:date="2025-10-20T12:31:00Z">
          <w:r>
            <w:rPr>
              <w:rFonts w:hint="eastAsia" w:ascii="Arial" w:hAnsi="Arial" w:eastAsia="宋体"/>
              <w:sz w:val="32"/>
              <w:lang w:val="en-US" w:eastAsia="zh-CN"/>
            </w:rPr>
            <w:delText>1.1</w:delText>
          </w:r>
        </w:del>
      </w:ins>
      <w:ins w:id="1186" w:author="S3-253744" w:date="2025-10-20T10:30:00Z">
        <w:del w:id="1187" w:author="S3-253744" w:date="2025-10-20T12:31:00Z">
          <w:r>
            <w:rPr>
              <w:rFonts w:ascii="Arial" w:hAnsi="Arial" w:eastAsia="宋体"/>
              <w:sz w:val="32"/>
            </w:rPr>
            <w:delText>Y</w:delText>
          </w:r>
        </w:del>
      </w:ins>
      <w:ins w:id="1188" w:author="ZTE-Leyi" w:date="2025-10-20T12:07:00Z">
        <w:del w:id="1189" w:author="S3-253744" w:date="2025-10-20T12:31:00Z">
          <w:r>
            <w:rPr>
              <w:rFonts w:hint="eastAsia" w:ascii="Arial" w:hAnsi="Arial" w:eastAsia="宋体"/>
              <w:sz w:val="32"/>
              <w:lang w:val="en-US" w:eastAsia="zh-CN"/>
            </w:rPr>
            <w:delText>1</w:delText>
          </w:r>
        </w:del>
      </w:ins>
      <w:ins w:id="1190" w:author="ZTE-Leyi" w:date="2025-10-20T12:09:00Z">
        <w:del w:id="1191" w:author="S3-253744" w:date="2025-10-20T12:31:00Z">
          <w:r>
            <w:rPr>
              <w:rFonts w:hint="eastAsia" w:ascii="Arial" w:hAnsi="Arial" w:eastAsia="宋体"/>
              <w:sz w:val="32"/>
              <w:lang w:val="en-US" w:eastAsia="zh-CN"/>
            </w:rPr>
            <w:delText>.1</w:delText>
          </w:r>
        </w:del>
      </w:ins>
      <w:ins w:id="1192" w:author="S3-253744" w:date="2025-10-20T10:30:00Z">
        <w:del w:id="1193" w:author="S3-253744" w:date="2025-10-20T12:31:00Z">
          <w:r>
            <w:rPr>
              <w:rFonts w:ascii="Arial" w:hAnsi="Arial" w:eastAsia="宋体"/>
              <w:sz w:val="32"/>
            </w:rPr>
            <w:delText>Y</w:delText>
          </w:r>
        </w:del>
      </w:ins>
      <w:ins w:id="1194" w:author="S3-253744" w:date="2025-10-20T10:30:00Z">
        <w:del w:id="1195" w:author="S3-253744" w:date="2025-10-20T12:31:00Z">
          <w:bookmarkStart w:id="70" w:name="_Toc207641904"/>
          <w:bookmarkStart w:id="71" w:name="_Toc102752619"/>
          <w:bookmarkStart w:id="72" w:name="_Toc528155245"/>
          <w:r>
            <w:rPr>
              <w:rFonts w:ascii="Arial" w:hAnsi="Arial" w:eastAsia="宋体"/>
              <w:sz w:val="28"/>
            </w:rPr>
            <w:delText>Y</w:delText>
          </w:r>
        </w:del>
      </w:ins>
      <w:ins w:id="1196" w:author="ZTE-Leyi" w:date="2025-10-20T12:07:00Z">
        <w:del w:id="1197" w:author="S3-253744" w:date="2025-10-20T12:31:00Z">
          <w:r>
            <w:rPr>
              <w:rFonts w:hint="eastAsia" w:ascii="Arial" w:hAnsi="Arial" w:eastAsia="宋体"/>
              <w:sz w:val="28"/>
              <w:lang w:val="en-US" w:eastAsia="zh-CN"/>
            </w:rPr>
            <w:delText>1,1</w:delText>
          </w:r>
          <w:bookmarkEnd w:id="70"/>
          <w:bookmarkEnd w:id="71"/>
          <w:bookmarkEnd w:id="72"/>
        </w:del>
      </w:ins>
    </w:p>
    <w:p>
      <w:pPr>
        <w:numPr>
          <w:ilvl w:val="255"/>
          <w:numId w:val="0"/>
        </w:numPr>
        <w:rPr>
          <w:ins w:id="1198" w:author="S3-253744" w:date="2025-10-20T10:30:00Z"/>
          <w:del w:id="1199" w:author="S3-253744" w:date="2025-10-20T12:31:00Z"/>
          <w:rFonts w:eastAsia="宋体"/>
          <w:lang w:val="en-US" w:eastAsia="zh-CN"/>
        </w:rPr>
      </w:pPr>
      <w:ins w:id="1200" w:author="ZTE-Leyi" w:date="2025-10-20T12:08:00Z">
        <w:del w:id="1201" w:author="S3-253744" w:date="2025-10-20T12:31:00Z">
          <w:bookmarkStart w:id="73" w:name="_Toc207641905"/>
          <w:bookmarkStart w:id="74" w:name="_Toc102752620"/>
          <w:bookmarkStart w:id="75" w:name="_Toc528155246"/>
          <w:r>
            <w:rPr>
              <w:rFonts w:hint="eastAsia" w:ascii="Arial" w:hAnsi="Arial" w:eastAsia="宋体"/>
              <w:sz w:val="28"/>
              <w:lang w:val="en-US" w:eastAsia="zh-CN"/>
            </w:rPr>
            <w:delText>1.1</w:delText>
          </w:r>
        </w:del>
      </w:ins>
      <w:ins w:id="1202" w:author="S3-253744" w:date="2025-10-20T10:30:00Z">
        <w:del w:id="1203" w:author="S3-253744" w:date="2025-10-20T12:31:00Z">
          <w:r>
            <w:rPr>
              <w:rFonts w:ascii="Arial" w:hAnsi="Arial" w:eastAsia="宋体"/>
              <w:sz w:val="28"/>
            </w:rPr>
            <w:delText>Y</w:delText>
          </w:r>
          <w:bookmarkEnd w:id="73"/>
          <w:bookmarkEnd w:id="74"/>
          <w:bookmarkEnd w:id="75"/>
        </w:del>
      </w:ins>
    </w:p>
    <w:p>
      <w:pPr>
        <w:pStyle w:val="4"/>
        <w:rPr>
          <w:ins w:id="1205" w:author="S3-253856" w:date="2025-10-20T11:02:00Z"/>
        </w:rPr>
        <w:pPrChange w:id="1204" w:author="ZTE-Leyi" w:date="2025-10-20T12:09:00Z">
          <w:pPr>
            <w:pStyle w:val="3"/>
          </w:pPr>
        </w:pPrChange>
      </w:pPr>
      <w:ins w:id="1206" w:author="ZTE-Leyi" w:date="2025-10-20T12:10:00Z">
        <w:del w:id="1207" w:author="S3-253744" w:date="2025-10-20T12:31:00Z">
          <w:bookmarkStart w:id="76" w:name="_Toc207641906"/>
          <w:bookmarkStart w:id="77" w:name="_Toc102752621"/>
          <w:bookmarkStart w:id="78" w:name="_Toc528155247"/>
          <w:r>
            <w:rPr>
              <w:rFonts w:hint="eastAsia" w:eastAsia="宋体"/>
              <w:lang w:val="en-US" w:eastAsia="zh-CN"/>
            </w:rPr>
            <w:delText>1.1</w:delText>
          </w:r>
        </w:del>
      </w:ins>
      <w:ins w:id="1208" w:author="S3-253744" w:date="2025-10-20T10:30:00Z">
        <w:del w:id="1209" w:author="S3-253744" w:date="2025-10-20T12:31:00Z">
          <w:r>
            <w:rPr>
              <w:rFonts w:eastAsia="宋体"/>
            </w:rPr>
            <w:delText>Y</w:delText>
          </w:r>
          <w:bookmarkEnd w:id="76"/>
          <w:bookmarkEnd w:id="77"/>
          <w:bookmarkEnd w:id="78"/>
        </w:del>
      </w:ins>
      <w:ins w:id="1210" w:author="S3-253856" w:date="2025-10-20T11:02:00Z">
        <w:bookmarkStart w:id="79" w:name="_Toc207629981"/>
        <w:bookmarkStart w:id="80" w:name="_Toc211859890"/>
        <w:r>
          <w:rPr/>
          <w:t>6.</w:t>
        </w:r>
      </w:ins>
      <w:ins w:id="1211" w:author="S3-253856" w:date="2025-10-20T11:02:00Z">
        <w:del w:id="1212" w:author="ZTE-Leyi" w:date="2025-10-20T12:09:00Z">
          <w:r>
            <w:rPr>
              <w:highlight w:val="none"/>
              <w:lang w:val="en-US"/>
            </w:rPr>
            <w:delText>Y</w:delText>
          </w:r>
        </w:del>
      </w:ins>
      <w:ins w:id="1213" w:author="ZTE-Leyi" w:date="2025-10-20T12:09:00Z">
        <w:r>
          <w:rPr>
            <w:highlight w:val="none"/>
            <w:lang w:val="en-US" w:eastAsia="zh-CN"/>
          </w:rPr>
          <w:t>1.2</w:t>
        </w:r>
      </w:ins>
      <w:ins w:id="1214" w:author="S3-253856" w:date="2025-10-20T11:02:00Z">
        <w:r>
          <w:rPr/>
          <w:tab/>
        </w:r>
      </w:ins>
      <w:ins w:id="1215" w:author="S3-253856" w:date="2025-10-20T11:02:00Z">
        <w:r>
          <w:rPr/>
          <w:t>Solution #</w:t>
        </w:r>
      </w:ins>
      <w:ins w:id="1216" w:author="ZTE-Leyi" w:date="2025-10-20T12:09:00Z">
        <w:r>
          <w:rPr>
            <w:rFonts w:hint="eastAsia"/>
            <w:lang w:val="en-US" w:eastAsia="zh-CN"/>
          </w:rPr>
          <w:t>1.2</w:t>
        </w:r>
      </w:ins>
      <w:ins w:id="1217" w:author="S3-253856" w:date="2025-10-20T11:02:00Z">
        <w:del w:id="1218" w:author="ZTE-Leyi" w:date="2025-10-20T12:09:00Z">
          <w:r>
            <w:rPr>
              <w:highlight w:val="yellow"/>
            </w:rPr>
            <w:delText>Y</w:delText>
          </w:r>
        </w:del>
      </w:ins>
      <w:ins w:id="1219" w:author="S3-253856" w:date="2025-10-20T11:02:00Z">
        <w:r>
          <w:rPr/>
          <w:t xml:space="preserve">: </w:t>
        </w:r>
        <w:bookmarkEnd w:id="79"/>
        <w:r>
          <w:rPr/>
          <w:t>Authorization for Sensing Service</w:t>
        </w:r>
        <w:bookmarkEnd w:id="80"/>
      </w:ins>
    </w:p>
    <w:p>
      <w:pPr>
        <w:pStyle w:val="5"/>
        <w:rPr>
          <w:ins w:id="1221" w:author="S3-253856" w:date="2025-10-20T11:02:00Z"/>
        </w:rPr>
        <w:pPrChange w:id="1220" w:author="ZTE-Leyi" w:date="2025-10-20T12:09:00Z">
          <w:pPr>
            <w:pStyle w:val="4"/>
          </w:pPr>
        </w:pPrChange>
      </w:pPr>
      <w:ins w:id="1222" w:author="S3-253856" w:date="2025-10-20T11:02:00Z">
        <w:bookmarkStart w:id="81" w:name="_Toc211859891"/>
        <w:bookmarkStart w:id="82" w:name="_Toc207629982"/>
        <w:r>
          <w:rPr/>
          <w:t>6.</w:t>
        </w:r>
      </w:ins>
      <w:ins w:id="1223" w:author="ZTE-Leyi" w:date="2025-10-20T12:09:00Z">
        <w:r>
          <w:rPr>
            <w:rFonts w:hint="eastAsia"/>
            <w:lang w:val="en-US" w:eastAsia="zh-CN"/>
          </w:rPr>
          <w:t>1.2</w:t>
        </w:r>
      </w:ins>
      <w:ins w:id="1224" w:author="S3-253856" w:date="2025-10-20T11:02:00Z">
        <w:del w:id="1225" w:author="ZTE-Leyi" w:date="2025-10-20T12:09:00Z">
          <w:r>
            <w:rPr>
              <w:highlight w:val="yellow"/>
            </w:rPr>
            <w:delText>Y</w:delText>
          </w:r>
        </w:del>
      </w:ins>
      <w:ins w:id="1226" w:author="S3-253856" w:date="2025-10-20T11:02:00Z">
        <w:r>
          <w:rPr/>
          <w:t>.1</w:t>
        </w:r>
      </w:ins>
      <w:ins w:id="1227" w:author="S3-253856" w:date="2025-10-20T11:02:00Z">
        <w:r>
          <w:rPr/>
          <w:tab/>
        </w:r>
      </w:ins>
      <w:ins w:id="1228" w:author="S3-253856" w:date="2025-10-20T11:02:00Z">
        <w:r>
          <w:rPr/>
          <w:t>Introduction</w:t>
        </w:r>
        <w:bookmarkEnd w:id="81"/>
        <w:bookmarkEnd w:id="82"/>
      </w:ins>
    </w:p>
    <w:p>
      <w:pPr>
        <w:overflowPunct w:val="0"/>
        <w:autoSpaceDE w:val="0"/>
        <w:autoSpaceDN w:val="0"/>
        <w:adjustRightInd w:val="0"/>
        <w:textAlignment w:val="baseline"/>
        <w:rPr>
          <w:ins w:id="1229" w:author="S3-253856" w:date="2025-10-20T11:02:00Z"/>
          <w:lang w:eastAsia="zh-CN"/>
        </w:rPr>
      </w:pPr>
      <w:ins w:id="1230" w:author="S3-253856" w:date="2025-10-20T11:02:00Z">
        <w:r>
          <w:rPr>
            <w:rFonts w:hint="eastAsia"/>
            <w:lang w:eastAsia="zh-CN"/>
          </w:rPr>
          <w:t>T</w:t>
        </w:r>
      </w:ins>
      <w:ins w:id="1231" w:author="S3-253856" w:date="2025-10-20T11:02:00Z">
        <w:r>
          <w:rPr>
            <w:lang w:eastAsia="zh-CN"/>
          </w:rPr>
          <w:t xml:space="preserve">his solution addresses requirements of key issue #1. </w:t>
        </w:r>
      </w:ins>
    </w:p>
    <w:p>
      <w:pPr>
        <w:rPr>
          <w:ins w:id="1232" w:author="S3-253856" w:date="2025-10-20T11:02:00Z"/>
        </w:rPr>
      </w:pPr>
      <w:ins w:id="1233" w:author="S3-253856" w:date="2025-10-20T11:02:00Z">
        <w:r>
          <w:rPr>
            <w:lang w:eastAsia="zh-CN"/>
          </w:rPr>
          <w:t>In this solution, existing SBA security framework is reused so that authentication and communication protection among sensing service consumer and NEF/SF can be protected using existing SBA mechanism, for authorization, NRF is deemed as authorization check point, and some specific criteria for sensing, e.g. sensing service, sensing location, is considered for sensing service authorization.</w:t>
        </w:r>
      </w:ins>
    </w:p>
    <w:p>
      <w:pPr>
        <w:pStyle w:val="5"/>
        <w:rPr>
          <w:ins w:id="1235" w:author="S3-253856" w:date="2025-10-20T11:02:00Z"/>
        </w:rPr>
        <w:pPrChange w:id="1234" w:author="ZTE-Leyi" w:date="2025-10-20T12:09:00Z">
          <w:pPr>
            <w:pStyle w:val="4"/>
          </w:pPr>
        </w:pPrChange>
      </w:pPr>
      <w:ins w:id="1236" w:author="S3-253856" w:date="2025-10-20T11:02:00Z">
        <w:bookmarkStart w:id="83" w:name="_Toc207629983"/>
        <w:bookmarkStart w:id="84" w:name="_Toc211859892"/>
        <w:r>
          <w:rPr/>
          <w:t>6.</w:t>
        </w:r>
      </w:ins>
      <w:ins w:id="1237" w:author="ZTE-Leyi" w:date="2025-10-20T12:09:00Z">
        <w:r>
          <w:rPr>
            <w:rFonts w:hint="eastAsia"/>
            <w:lang w:val="en-US" w:eastAsia="zh-CN"/>
          </w:rPr>
          <w:t>1.2</w:t>
        </w:r>
      </w:ins>
      <w:ins w:id="1238" w:author="S3-253856" w:date="2025-10-20T11:02:00Z">
        <w:del w:id="1239" w:author="ZTE-Leyi" w:date="2025-10-20T12:09:00Z">
          <w:r>
            <w:rPr>
              <w:highlight w:val="yellow"/>
            </w:rPr>
            <w:delText>Y</w:delText>
          </w:r>
        </w:del>
      </w:ins>
      <w:ins w:id="1240" w:author="S3-253856" w:date="2025-10-20T11:02:00Z">
        <w:r>
          <w:rPr/>
          <w:t>.2</w:t>
        </w:r>
      </w:ins>
      <w:ins w:id="1241" w:author="S3-253856" w:date="2025-10-20T11:02:00Z">
        <w:r>
          <w:rPr/>
          <w:tab/>
        </w:r>
      </w:ins>
      <w:ins w:id="1242" w:author="S3-253856" w:date="2025-10-20T11:02:00Z">
        <w:r>
          <w:rPr/>
          <w:t>Solution details</w:t>
        </w:r>
        <w:bookmarkEnd w:id="83"/>
        <w:bookmarkEnd w:id="84"/>
      </w:ins>
    </w:p>
    <w:p>
      <w:pPr>
        <w:jc w:val="center"/>
        <w:rPr>
          <w:ins w:id="1243" w:author="S3-253856" w:date="2025-10-20T11:02:00Z"/>
        </w:rPr>
      </w:pPr>
      <w:ins w:id="1244" w:author="S3-253856" w:date="2025-10-20T11:02:00Z">
        <w:r>
          <w:rPr>
            <w:lang w:val="en-US" w:eastAsia="zh-CN"/>
          </w:rPr>
          <w:drawing>
            <wp:inline distT="0" distB="0" distL="114300" distR="114300">
              <wp:extent cx="4040505" cy="2790825"/>
              <wp:effectExtent l="0" t="0" r="762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4040505" cy="2790825"/>
                      </a:xfrm>
                      <a:prstGeom prst="rect">
                        <a:avLst/>
                      </a:prstGeom>
                      <a:noFill/>
                      <a:ln>
                        <a:noFill/>
                      </a:ln>
                    </pic:spPr>
                  </pic:pic>
                </a:graphicData>
              </a:graphic>
            </wp:inline>
          </w:drawing>
        </w:r>
      </w:ins>
    </w:p>
    <w:p>
      <w:pPr>
        <w:jc w:val="center"/>
        <w:rPr>
          <w:ins w:id="1246" w:author="S3-253856" w:date="2025-10-20T11:02:00Z"/>
        </w:rPr>
      </w:pPr>
      <w:ins w:id="1247" w:author="S3-253856" w:date="2025-10-20T11:02:00Z">
        <w:r>
          <w:rPr/>
          <w:t>F</w:t>
        </w:r>
      </w:ins>
      <w:ins w:id="1248" w:author="S3-253856" w:date="2025-10-20T11:02:00Z">
        <w:r>
          <w:rPr>
            <w:rFonts w:hint="eastAsia"/>
            <w:lang w:eastAsia="zh-CN"/>
          </w:rPr>
          <w:t>igure</w:t>
        </w:r>
      </w:ins>
      <w:ins w:id="1249" w:author="S3-253856" w:date="2025-10-20T11:02:00Z">
        <w:r>
          <w:rPr/>
          <w:t xml:space="preserve"> 6.</w:t>
        </w:r>
      </w:ins>
      <w:ins w:id="1250" w:author="ZTE-Leyi" w:date="2025-10-20T12:45:00Z">
        <w:r>
          <w:rPr>
            <w:rFonts w:hint="eastAsia"/>
            <w:lang w:val="en-US" w:eastAsia="zh-CN"/>
          </w:rPr>
          <w:t>1.2</w:t>
        </w:r>
      </w:ins>
      <w:ins w:id="1251" w:author="S3-253856" w:date="2025-10-20T11:02:00Z">
        <w:del w:id="1252" w:author="ZTE-Leyi" w:date="2025-10-20T12:45:00Z">
          <w:r>
            <w:rPr>
              <w:highlight w:val="yellow"/>
            </w:rPr>
            <w:delText>Y</w:delText>
          </w:r>
        </w:del>
      </w:ins>
      <w:ins w:id="1253" w:author="S3-253856" w:date="2025-10-20T11:02:00Z">
        <w:r>
          <w:rPr/>
          <w:t>.2 - Authorization for Sensing Service</w:t>
        </w:r>
      </w:ins>
    </w:p>
    <w:p>
      <w:pPr>
        <w:numPr>
          <w:ilvl w:val="0"/>
          <w:numId w:val="3"/>
        </w:numPr>
        <w:ind w:left="284" w:hanging="284"/>
        <w:rPr>
          <w:ins w:id="1254" w:author="S3-253856" w:date="2025-10-20T11:02:00Z"/>
          <w:lang w:eastAsia="zh-CN"/>
        </w:rPr>
      </w:pPr>
      <w:ins w:id="1255" w:author="S3-253856" w:date="2025-10-20T11:02:00Z">
        <w:r>
          <w:rPr>
            <w:lang w:eastAsia="zh-CN"/>
          </w:rPr>
          <w:t>AF sends sensing service request to the NEF. The message includes the AF ID, the requested sensing services and optionally the requested sensing location for the sensing service.</w:t>
        </w:r>
      </w:ins>
    </w:p>
    <w:p>
      <w:pPr>
        <w:numPr>
          <w:ilvl w:val="0"/>
          <w:numId w:val="3"/>
        </w:numPr>
        <w:ind w:left="284" w:hanging="284"/>
        <w:rPr>
          <w:ins w:id="1256" w:author="S3-253856" w:date="2025-10-20T11:02:00Z"/>
          <w:lang w:eastAsia="zh-CN"/>
        </w:rPr>
      </w:pPr>
      <w:ins w:id="1257" w:author="S3-253856" w:date="2025-10-20T11:02:00Z">
        <w:r>
          <w:rPr>
            <w:rFonts w:hint="eastAsia"/>
            <w:lang w:eastAsia="zh-CN"/>
          </w:rPr>
          <w:t>T</w:t>
        </w:r>
      </w:ins>
      <w:ins w:id="1258" w:author="S3-253856" w:date="2025-10-20T11:02:00Z">
        <w:r>
          <w:rPr>
            <w:lang w:eastAsia="zh-CN"/>
          </w:rPr>
          <w:t>he NEF performs SF discovery procedure via NRF.</w:t>
        </w:r>
      </w:ins>
    </w:p>
    <w:p>
      <w:pPr>
        <w:numPr>
          <w:ilvl w:val="0"/>
          <w:numId w:val="3"/>
        </w:numPr>
        <w:rPr>
          <w:ins w:id="1259" w:author="S3-253856" w:date="2025-10-20T11:02:00Z"/>
          <w:lang w:eastAsia="zh-CN"/>
        </w:rPr>
      </w:pPr>
      <w:ins w:id="1260" w:author="S3-253856" w:date="2025-10-20T11:02:00Z">
        <w:r>
          <w:rPr>
            <w:rFonts w:hint="eastAsia"/>
            <w:lang w:eastAsia="zh-CN"/>
          </w:rPr>
          <w:t>Th</w:t>
        </w:r>
      </w:ins>
      <w:ins w:id="1261" w:author="S3-253856" w:date="2025-10-20T11:02:00Z">
        <w:r>
          <w:rPr>
            <w:lang w:eastAsia="zh-CN"/>
          </w:rPr>
          <w:t>e NEF sends token request the NRF.</w:t>
        </w:r>
      </w:ins>
    </w:p>
    <w:p>
      <w:pPr>
        <w:numPr>
          <w:ilvl w:val="0"/>
          <w:numId w:val="3"/>
        </w:numPr>
        <w:rPr>
          <w:ins w:id="1262" w:author="S3-253856" w:date="2025-10-20T11:02:00Z"/>
          <w:lang w:eastAsia="zh-CN"/>
        </w:rPr>
      </w:pPr>
      <w:ins w:id="1263" w:author="S3-253856" w:date="2025-10-20T11:02:00Z">
        <w:r>
          <w:rPr>
            <w:rFonts w:hint="eastAsia"/>
            <w:lang w:eastAsia="zh-CN"/>
          </w:rPr>
          <w:t>T</w:t>
        </w:r>
      </w:ins>
      <w:ins w:id="1264" w:author="S3-253856" w:date="2025-10-20T11:02:00Z">
        <w:r>
          <w:rPr>
            <w:lang w:eastAsia="zh-CN"/>
          </w:rPr>
          <w:t xml:space="preserve">he NRF performs service authorization, the NRF checks whether the AF is authorized to access the SF, whether the requested sensing services are allowed for the AF, and optionally whether the requested sensing location for the sensing service is allowed. </w:t>
        </w:r>
      </w:ins>
    </w:p>
    <w:p>
      <w:pPr>
        <w:numPr>
          <w:ilvl w:val="0"/>
          <w:numId w:val="3"/>
        </w:numPr>
        <w:rPr>
          <w:ins w:id="1265" w:author="S3-253856" w:date="2025-10-20T11:02:00Z"/>
          <w:lang w:eastAsia="zh-CN"/>
        </w:rPr>
      </w:pPr>
      <w:ins w:id="1266" w:author="S3-253856" w:date="2025-10-20T11:02:00Z">
        <w:r>
          <w:rPr>
            <w:lang w:eastAsia="zh-CN"/>
          </w:rPr>
          <w:t>If it is authorized, NRF will issue access token and send it to the NEF, and the access token claim includes AF ID, the allowed sensing services and optionally the allowed sensing location.</w:t>
        </w:r>
      </w:ins>
    </w:p>
    <w:p>
      <w:pPr>
        <w:numPr>
          <w:ilvl w:val="0"/>
          <w:numId w:val="3"/>
        </w:numPr>
        <w:rPr>
          <w:ins w:id="1267" w:author="S3-253856" w:date="2025-10-20T11:02:00Z"/>
          <w:lang w:eastAsia="zh-CN"/>
        </w:rPr>
      </w:pPr>
      <w:ins w:id="1268" w:author="S3-253856" w:date="2025-10-20T11:02:00Z">
        <w:r>
          <w:rPr>
            <w:rFonts w:hint="eastAsia"/>
            <w:lang w:eastAsia="zh-CN"/>
          </w:rPr>
          <w:t>T</w:t>
        </w:r>
      </w:ins>
      <w:ins w:id="1269" w:author="S3-253856" w:date="2025-10-20T11:02:00Z">
        <w:r>
          <w:rPr>
            <w:lang w:eastAsia="zh-CN"/>
          </w:rPr>
          <w:t>he NEF sends sensing service request to the SF. The message includes the access token, the AF ID, the requested sensing services and optionally the requested sensing location for the sensing service.</w:t>
        </w:r>
      </w:ins>
    </w:p>
    <w:p>
      <w:pPr>
        <w:numPr>
          <w:ilvl w:val="0"/>
          <w:numId w:val="3"/>
        </w:numPr>
        <w:rPr>
          <w:ins w:id="1270" w:author="S3-253856" w:date="2025-10-20T11:02:00Z"/>
          <w:lang w:eastAsia="zh-CN"/>
        </w:rPr>
      </w:pPr>
      <w:ins w:id="1271" w:author="S3-253856" w:date="2025-10-20T11:02:00Z">
        <w:r>
          <w:rPr>
            <w:rFonts w:hint="eastAsia"/>
            <w:lang w:eastAsia="zh-CN"/>
          </w:rPr>
          <w:t>A</w:t>
        </w:r>
      </w:ins>
      <w:ins w:id="1272" w:author="S3-253856" w:date="2025-10-20T11:02:00Z">
        <w:r>
          <w:rPr>
            <w:lang w:eastAsia="zh-CN"/>
          </w:rPr>
          <w:t>fter successfully verifying the access token, the SF performs sensing based on the allowed sensing services and optionally the allowed sensing location. The SF sends sensing service response including the sensing result to the NEF.</w:t>
        </w:r>
      </w:ins>
    </w:p>
    <w:p>
      <w:pPr>
        <w:numPr>
          <w:ilvl w:val="0"/>
          <w:numId w:val="4"/>
        </w:numPr>
        <w:ind w:left="284" w:hanging="283"/>
        <w:rPr>
          <w:ins w:id="1273" w:author="S3-253856" w:date="2025-10-20T11:02:00Z"/>
          <w:lang w:eastAsia="zh-CN"/>
        </w:rPr>
      </w:pPr>
      <w:ins w:id="1274" w:author="S3-253856" w:date="2025-10-20T11:02:00Z">
        <w:r>
          <w:rPr>
            <w:lang w:eastAsia="zh-CN"/>
          </w:rPr>
          <w:t>The NEF sends sensing service response including the sensing result to the AF.</w:t>
        </w:r>
      </w:ins>
    </w:p>
    <w:p>
      <w:pPr>
        <w:pStyle w:val="50"/>
        <w:ind w:left="360" w:firstLine="0"/>
        <w:rPr>
          <w:ins w:id="1275" w:author="S3-253856" w:date="2025-10-20T11:02:00Z"/>
          <w:lang w:eastAsia="zh-CN"/>
        </w:rPr>
      </w:pPr>
      <w:ins w:id="1276" w:author="S3-253856" w:date="2025-10-20T11:02:00Z">
        <w:r>
          <w:rPr>
            <w:rFonts w:hint="eastAsia"/>
            <w:lang w:eastAsia="zh-CN"/>
          </w:rPr>
          <w:t>Ed</w:t>
        </w:r>
      </w:ins>
      <w:ins w:id="1277" w:author="S3-253856" w:date="2025-10-20T11:02:00Z">
        <w:r>
          <w:rPr>
            <w:lang w:eastAsia="zh-CN"/>
          </w:rPr>
          <w:t>itor’s Note:</w:t>
        </w:r>
      </w:ins>
      <w:ins w:id="1278" w:author="S3-253856" w:date="2025-10-20T11:02:00Z">
        <w:r>
          <w:rPr>
            <w:lang w:eastAsia="zh-CN"/>
          </w:rPr>
          <w:tab/>
        </w:r>
      </w:ins>
      <w:ins w:id="1279" w:author="S3-253856" w:date="2025-10-20T11:02:00Z">
        <w:r>
          <w:rPr>
            <w:lang w:eastAsia="zh-CN"/>
          </w:rPr>
          <w:t>Details of the procedures are to be aligned with TR 23.700-14 [2].</w:t>
        </w:r>
      </w:ins>
    </w:p>
    <w:p>
      <w:pPr>
        <w:pStyle w:val="5"/>
        <w:rPr>
          <w:ins w:id="1281" w:author="S3-253856" w:date="2025-10-20T11:02:00Z"/>
        </w:rPr>
        <w:pPrChange w:id="1280" w:author="ZTE-Leyi" w:date="2025-10-20T12:09:00Z">
          <w:pPr>
            <w:pStyle w:val="4"/>
          </w:pPr>
        </w:pPrChange>
      </w:pPr>
      <w:ins w:id="1282" w:author="S3-253856" w:date="2025-10-20T11:02:00Z">
        <w:bookmarkStart w:id="85" w:name="_Toc211859893"/>
        <w:bookmarkStart w:id="86" w:name="_Toc207629984"/>
        <w:r>
          <w:rPr/>
          <w:t>6.</w:t>
        </w:r>
      </w:ins>
      <w:ins w:id="1283" w:author="ZTE-Leyi" w:date="2025-10-20T12:09:00Z">
        <w:r>
          <w:rPr>
            <w:rFonts w:hint="eastAsia"/>
            <w:lang w:val="en-US" w:eastAsia="zh-CN"/>
          </w:rPr>
          <w:t>1.2</w:t>
        </w:r>
      </w:ins>
      <w:ins w:id="1284" w:author="S3-253856" w:date="2025-10-20T11:02:00Z">
        <w:del w:id="1285" w:author="ZTE-Leyi" w:date="2025-10-20T12:09:00Z">
          <w:r>
            <w:rPr>
              <w:highlight w:val="yellow"/>
            </w:rPr>
            <w:delText>Y</w:delText>
          </w:r>
        </w:del>
      </w:ins>
      <w:ins w:id="1286" w:author="S3-253856" w:date="2025-10-20T11:02:00Z">
        <w:r>
          <w:rPr/>
          <w:t>.3</w:t>
        </w:r>
      </w:ins>
      <w:ins w:id="1287" w:author="S3-253856" w:date="2025-10-20T11:02:00Z">
        <w:r>
          <w:rPr/>
          <w:tab/>
        </w:r>
      </w:ins>
      <w:ins w:id="1288" w:author="S3-253856" w:date="2025-10-20T11:02:00Z">
        <w:r>
          <w:rPr/>
          <w:t>Evaluation</w:t>
        </w:r>
        <w:bookmarkEnd w:id="85"/>
        <w:bookmarkEnd w:id="86"/>
      </w:ins>
    </w:p>
    <w:p>
      <w:pPr>
        <w:overflowPunct w:val="0"/>
        <w:autoSpaceDE w:val="0"/>
        <w:autoSpaceDN w:val="0"/>
        <w:adjustRightInd w:val="0"/>
        <w:textAlignment w:val="baseline"/>
        <w:rPr>
          <w:ins w:id="1289" w:author="S3-253856" w:date="2025-10-20T11:02:00Z"/>
          <w:lang w:eastAsia="zh-CN"/>
        </w:rPr>
      </w:pPr>
      <w:ins w:id="1290" w:author="S3-253856" w:date="2025-10-20T11:02:00Z">
        <w:r>
          <w:rPr>
            <w:lang w:eastAsia="zh-CN"/>
          </w:rPr>
          <w:t>TBA</w:t>
        </w:r>
      </w:ins>
    </w:p>
    <w:p>
      <w:pPr>
        <w:pStyle w:val="50"/>
        <w:rPr>
          <w:ins w:id="1291" w:author="ZTE-Leyi" w:date="2025-10-20T12:12:00Z"/>
          <w:lang w:eastAsia="zh-CN"/>
        </w:rPr>
      </w:pPr>
      <w:ins w:id="1292" w:author="S3-253856" w:date="2025-10-20T11:02:00Z">
        <w:r>
          <w:rPr>
            <w:rFonts w:hint="eastAsia"/>
            <w:lang w:eastAsia="zh-CN"/>
          </w:rPr>
          <w:t>Ed</w:t>
        </w:r>
      </w:ins>
      <w:ins w:id="1293" w:author="S3-253856" w:date="2025-10-20T11:02:00Z">
        <w:r>
          <w:rPr>
            <w:lang w:eastAsia="zh-CN"/>
          </w:rPr>
          <w:t>itor’s Note:</w:t>
        </w:r>
      </w:ins>
      <w:ins w:id="1294" w:author="S3-253856" w:date="2025-10-20T11:02:00Z">
        <w:r>
          <w:rPr>
            <w:lang w:eastAsia="zh-CN"/>
          </w:rPr>
          <w:tab/>
        </w:r>
      </w:ins>
      <w:ins w:id="1295" w:author="S3-253856" w:date="2025-10-20T11:02:00Z">
        <w:r>
          <w:rPr>
            <w:lang w:eastAsia="zh-CN"/>
          </w:rPr>
          <w:t>The evaluation will be made following SA2 conclusion.</w:t>
        </w:r>
      </w:ins>
    </w:p>
    <w:p>
      <w:pPr>
        <w:pStyle w:val="50"/>
        <w:rPr>
          <w:ins w:id="1296" w:author="S3-253856" w:date="2025-10-20T11:02:00Z"/>
          <w:lang w:eastAsia="zh-CN"/>
        </w:rPr>
      </w:pPr>
    </w:p>
    <w:p>
      <w:pPr>
        <w:pStyle w:val="4"/>
        <w:rPr>
          <w:ins w:id="1298" w:author="S3-253849" w:date="2025-10-20T11:03:00Z"/>
        </w:rPr>
        <w:pPrChange w:id="1297" w:author="ZTE-Leyi" w:date="2025-10-20T13:31:00Z">
          <w:pPr/>
        </w:pPrChange>
      </w:pPr>
      <w:ins w:id="1299" w:author="S3-253849" w:date="2025-10-20T11:03:00Z">
        <w:bookmarkStart w:id="87" w:name="_Toc211859894"/>
        <w:r>
          <w:rPr/>
          <w:t>6</w:t>
        </w:r>
      </w:ins>
      <w:ins w:id="1300" w:author="S3-253849" w:date="2025-10-20T11:03:00Z">
        <w:r>
          <w:rPr>
            <w:rFonts w:hint="eastAsia"/>
            <w:lang w:eastAsia="zh-CN"/>
          </w:rPr>
          <w:t>.</w:t>
        </w:r>
      </w:ins>
      <w:ins w:id="1301" w:author="ZTE-Leyi" w:date="2025-10-20T12:11:00Z">
        <w:r>
          <w:rPr>
            <w:rFonts w:hint="eastAsia"/>
            <w:lang w:val="en-US" w:eastAsia="zh-CN"/>
          </w:rPr>
          <w:t>1.3</w:t>
        </w:r>
      </w:ins>
      <w:ins w:id="1302" w:author="S3-253849" w:date="2025-10-20T11:03:00Z">
        <w:del w:id="1303" w:author="ZTE-Leyi" w:date="2025-10-20T12:11:00Z">
          <w:r>
            <w:rPr>
              <w:lang w:eastAsia="zh-CN"/>
            </w:rPr>
            <w:delText>X</w:delText>
          </w:r>
        </w:del>
      </w:ins>
      <w:ins w:id="1304" w:author="S3-253849" w:date="2025-10-20T11:03:00Z">
        <w:r>
          <w:rPr>
            <w:lang w:eastAsia="zh-CN"/>
          </w:rPr>
          <w:tab/>
        </w:r>
      </w:ins>
      <w:ins w:id="1305" w:author="S3-253849" w:date="2025-10-20T11:03:00Z">
        <w:del w:id="1306" w:author="ZTE-Leyi" w:date="2025-10-20T12:13:00Z">
          <w:r>
            <w:rPr>
              <w:lang w:eastAsia="zh-CN"/>
            </w:rPr>
            <w:tab/>
          </w:r>
        </w:del>
      </w:ins>
      <w:ins w:id="1307" w:author="S3-253849" w:date="2025-10-20T11:03:00Z">
        <w:del w:id="1308" w:author="ZTE-Leyi" w:date="2025-10-20T12:13:00Z">
          <w:r>
            <w:rPr>
              <w:lang w:eastAsia="zh-CN"/>
            </w:rPr>
            <w:tab/>
          </w:r>
        </w:del>
      </w:ins>
      <w:ins w:id="1309" w:author="S3-253849" w:date="2025-10-20T11:03:00Z">
        <w:r>
          <w:rPr>
            <w:lang w:eastAsia="zh-CN"/>
          </w:rPr>
          <w:t>Solution #</w:t>
        </w:r>
      </w:ins>
      <w:ins w:id="1310" w:author="S3-253849" w:date="2025-10-20T11:03:00Z">
        <w:del w:id="1311" w:author="ZTE-Leyi" w:date="2025-10-20T12:11:00Z">
          <w:r>
            <w:rPr>
              <w:lang w:eastAsia="zh-CN"/>
            </w:rPr>
            <w:delText>X</w:delText>
          </w:r>
        </w:del>
      </w:ins>
      <w:ins w:id="1312" w:author="ZTE-Leyi" w:date="2025-10-20T12:11:00Z">
        <w:r>
          <w:rPr>
            <w:rFonts w:hint="eastAsia"/>
            <w:lang w:val="en-US" w:eastAsia="zh-CN"/>
          </w:rPr>
          <w:t>1.3</w:t>
        </w:r>
      </w:ins>
      <w:ins w:id="1313" w:author="S3-253849" w:date="2025-10-20T11:03:00Z">
        <w:r>
          <w:rPr>
            <w:lang w:eastAsia="zh-CN"/>
          </w:rPr>
          <w:t xml:space="preserve">: Solution on authorization </w:t>
        </w:r>
        <w:bookmarkStart w:id="88" w:name="_Hlk209937588"/>
        <w:r>
          <w:rPr>
            <w:lang w:eastAsia="zh-CN"/>
          </w:rPr>
          <w:t>for sensing service request</w:t>
        </w:r>
        <w:bookmarkEnd w:id="87"/>
        <w:bookmarkEnd w:id="88"/>
      </w:ins>
    </w:p>
    <w:p>
      <w:pPr>
        <w:pStyle w:val="5"/>
        <w:rPr>
          <w:ins w:id="1315" w:author="S3-253849" w:date="2025-10-20T11:03:00Z"/>
        </w:rPr>
        <w:pPrChange w:id="1314" w:author="ZTE-Leyi" w:date="2025-10-20T12:12:00Z">
          <w:pPr>
            <w:pStyle w:val="4"/>
          </w:pPr>
        </w:pPrChange>
      </w:pPr>
      <w:ins w:id="1316" w:author="S3-253849" w:date="2025-10-20T11:03:00Z">
        <w:bookmarkStart w:id="89" w:name="_Toc211859895"/>
        <w:r>
          <w:rPr/>
          <w:t>6.</w:t>
        </w:r>
      </w:ins>
      <w:ins w:id="1317" w:author="ZTE-Leyi" w:date="2025-10-20T12:11:00Z">
        <w:r>
          <w:rPr>
            <w:rFonts w:hint="eastAsia"/>
            <w:lang w:val="en-US" w:eastAsia="zh-CN"/>
          </w:rPr>
          <w:t>1.3</w:t>
        </w:r>
      </w:ins>
      <w:ins w:id="1318" w:author="S3-253849" w:date="2025-10-20T11:03:00Z">
        <w:del w:id="1319" w:author="ZTE-Leyi" w:date="2025-10-20T12:11:00Z">
          <w:r>
            <w:rPr/>
            <w:delText>X</w:delText>
          </w:r>
        </w:del>
      </w:ins>
      <w:ins w:id="1320" w:author="S3-253849" w:date="2025-10-20T11:03:00Z">
        <w:r>
          <w:rPr/>
          <w:t>.1</w:t>
        </w:r>
      </w:ins>
      <w:ins w:id="1321" w:author="S3-253849" w:date="2025-10-20T11:03:00Z">
        <w:r>
          <w:rPr/>
          <w:tab/>
        </w:r>
      </w:ins>
      <w:ins w:id="1322" w:author="S3-253849" w:date="2025-10-20T11:03:00Z">
        <w:r>
          <w:rPr/>
          <w:tab/>
        </w:r>
      </w:ins>
      <w:ins w:id="1323" w:author="S3-253849" w:date="2025-10-20T11:03:00Z">
        <w:del w:id="1324" w:author="ZTE-Leyi" w:date="2025-10-20T12:13:00Z">
          <w:r>
            <w:rPr/>
            <w:tab/>
          </w:r>
        </w:del>
      </w:ins>
      <w:ins w:id="1325" w:author="S3-253849" w:date="2025-10-20T11:03:00Z">
        <w:r>
          <w:rPr/>
          <w:t>Introduction</w:t>
        </w:r>
        <w:bookmarkEnd w:id="89"/>
      </w:ins>
    </w:p>
    <w:p>
      <w:pPr>
        <w:rPr>
          <w:ins w:id="1326" w:author="S3-253849" w:date="2025-10-20T11:03:00Z"/>
          <w:lang w:eastAsia="zh-CN"/>
        </w:rPr>
      </w:pPr>
      <w:ins w:id="1327" w:author="S3-253849" w:date="2025-10-20T11:03:00Z">
        <w:r>
          <w:rPr>
            <w:rFonts w:hint="eastAsia"/>
            <w:lang w:eastAsia="zh-CN"/>
          </w:rPr>
          <w:t>T</w:t>
        </w:r>
      </w:ins>
      <w:ins w:id="1328" w:author="S3-253849" w:date="2025-10-20T11:03:00Z">
        <w:r>
          <w:rPr>
            <w:lang w:eastAsia="zh-CN"/>
          </w:rPr>
          <w:t xml:space="preserve">his solution addresses Key Issue#1 on </w:t>
        </w:r>
      </w:ins>
      <w:ins w:id="1329" w:author="S3-253849" w:date="2025-10-20T11:03:00Z">
        <w:r>
          <w:rPr/>
          <w:t>Security of authorization for sensing service invocation and revocation</w:t>
        </w:r>
      </w:ins>
      <w:ins w:id="1330" w:author="S3-253849" w:date="2025-10-20T11:03:00Z">
        <w:r>
          <w:rPr>
            <w:lang w:eastAsia="zh-CN"/>
          </w:rPr>
          <w:t>. Specifically, it addresses the third requirement in KI#1: “</w:t>
        </w:r>
      </w:ins>
      <w:ins w:id="1331" w:author="S3-253849" w:date="2025-10-20T11:03:00Z">
        <w:r>
          <w:rPr>
            <w:rFonts w:hint="eastAsia"/>
            <w:lang w:val="en-US" w:eastAsia="zh-CN"/>
          </w:rPr>
          <w:t xml:space="preserve">The 5G system shall be able to </w:t>
        </w:r>
      </w:ins>
      <w:ins w:id="1332" w:author="S3-253849" w:date="2025-10-20T11:03:00Z">
        <w:r>
          <w:rPr>
            <w:lang w:val="en-US" w:eastAsia="zh-CN"/>
          </w:rPr>
          <w:t>authorize</w:t>
        </w:r>
      </w:ins>
      <w:ins w:id="1333" w:author="S3-253849" w:date="2025-10-20T11:03:00Z">
        <w:r>
          <w:rPr>
            <w:rFonts w:hint="eastAsia"/>
            <w:lang w:val="en-US" w:eastAsia="zh-CN"/>
          </w:rPr>
          <w:t xml:space="preserve"> sensing service request </w:t>
        </w:r>
      </w:ins>
      <w:ins w:id="1334" w:author="S3-253849" w:date="2025-10-20T11:03:00Z">
        <w:r>
          <w:rPr>
            <w:lang w:val="en-US" w:eastAsia="zh-CN"/>
          </w:rPr>
          <w:t>from a</w:t>
        </w:r>
      </w:ins>
      <w:ins w:id="1335" w:author="S3-253849" w:date="2025-10-20T11:03:00Z">
        <w:r>
          <w:rPr>
            <w:rFonts w:hint="eastAsia"/>
            <w:lang w:val="en-US" w:eastAsia="zh-CN"/>
          </w:rPr>
          <w:t xml:space="preserve"> sensing service consumer</w:t>
        </w:r>
      </w:ins>
      <w:ins w:id="1336" w:author="S3-253849" w:date="2025-10-20T11:03:00Z">
        <w:r>
          <w:rPr>
            <w:lang w:eastAsia="zh-CN"/>
          </w:rPr>
          <w:t xml:space="preserve">”.  </w:t>
        </w:r>
      </w:ins>
    </w:p>
    <w:p>
      <w:pPr>
        <w:rPr>
          <w:ins w:id="1337" w:author="S3-253849" w:date="2025-10-20T11:03:00Z"/>
        </w:rPr>
      </w:pPr>
      <w:ins w:id="1338" w:author="S3-253849" w:date="2025-10-20T11:03:00Z">
        <w:r>
          <w:rPr/>
          <w:t xml:space="preserve">According to TR 23.700-14 [2], a sensing service request may be initiated by a </w:t>
        </w:r>
      </w:ins>
      <w:ins w:id="1339" w:author="S3-253849" w:date="2025-10-20T11:03:00Z">
        <w:r>
          <w:rPr>
            <w:lang w:eastAsia="zh-CN"/>
          </w:rPr>
          <w:t>sensing service consumer</w:t>
        </w:r>
      </w:ins>
      <w:ins w:id="1340" w:author="S3-253849" w:date="2025-10-20T11:03:00Z">
        <w:r>
          <w:rPr/>
          <w:t>. The authorization on service permission includes two levels:</w:t>
        </w:r>
      </w:ins>
    </w:p>
    <w:p>
      <w:pPr>
        <w:pStyle w:val="49"/>
        <w:ind w:left="400" w:hanging="400"/>
        <w:rPr>
          <w:ins w:id="1341" w:author="S3-253849" w:date="2025-10-20T11:03:00Z"/>
        </w:rPr>
      </w:pPr>
      <w:ins w:id="1342" w:author="S3-253849" w:date="2025-10-20T11:03:00Z">
        <w:r>
          <w:rPr/>
          <w:t>-</w:t>
        </w:r>
      </w:ins>
      <w:ins w:id="1343" w:author="S3-253849" w:date="2025-10-20T11:03:00Z">
        <w:r>
          <w:rPr/>
          <w:tab/>
        </w:r>
      </w:ins>
      <w:ins w:id="1344" w:author="S3-253849" w:date="2025-10-20T11:03:00Z">
        <w:r>
          <w:rPr/>
          <w:t>The first level of authorization is for service access. When the NEF receives the sensing service request initiated by the sensing service consumer (e.g. an AF), the NEF can determine whether the sensing service consumer is authorized to request the sensing service from the 5GC, according to clause 12 in TS 33.501 [5].</w:t>
        </w:r>
      </w:ins>
    </w:p>
    <w:p>
      <w:pPr>
        <w:pStyle w:val="49"/>
        <w:ind w:left="400" w:hanging="400"/>
        <w:rPr>
          <w:ins w:id="1345" w:author="S3-253849" w:date="2025-10-20T11:03:00Z"/>
        </w:rPr>
      </w:pPr>
      <w:ins w:id="1346" w:author="S3-253849" w:date="2025-10-20T11:03:00Z">
        <w:r>
          <w:rPr/>
          <w:t>-</w:t>
        </w:r>
      </w:ins>
      <w:ins w:id="1347" w:author="S3-253849" w:date="2025-10-20T11:03:00Z">
        <w:r>
          <w:rPr/>
          <w:tab/>
        </w:r>
      </w:ins>
      <w:ins w:id="1348" w:author="S3-253849" w:date="2025-10-20T11:03:00Z">
        <w:r>
          <w:rPr/>
          <w:t>The second level of authorization is based on the local policy. The Sensing Function may check the Sensing Profile to verify the sensing service request from NEF to determine if a sensing service is allowed.</w:t>
        </w:r>
      </w:ins>
    </w:p>
    <w:p>
      <w:pPr>
        <w:pStyle w:val="5"/>
        <w:rPr>
          <w:ins w:id="1350" w:author="S3-253849" w:date="2025-10-20T11:03:00Z"/>
        </w:rPr>
        <w:pPrChange w:id="1349" w:author="ZTE-Leyi" w:date="2025-10-20T12:13:00Z">
          <w:pPr>
            <w:pStyle w:val="4"/>
          </w:pPr>
        </w:pPrChange>
      </w:pPr>
      <w:ins w:id="1351" w:author="S3-253849" w:date="2025-10-20T11:03:00Z">
        <w:bookmarkStart w:id="90" w:name="_Toc211859896"/>
        <w:r>
          <w:rPr/>
          <w:t>6.</w:t>
        </w:r>
      </w:ins>
      <w:ins w:id="1352" w:author="S3-253849" w:date="2025-10-20T11:03:00Z">
        <w:del w:id="1353" w:author="ZTE-Leyi" w:date="2025-10-20T12:11:00Z">
          <w:r>
            <w:rPr/>
            <w:delText>X</w:delText>
          </w:r>
        </w:del>
      </w:ins>
      <w:ins w:id="1354" w:author="ZTE-Leyi" w:date="2025-10-20T12:11:00Z">
        <w:r>
          <w:rPr>
            <w:rFonts w:hint="eastAsia"/>
            <w:lang w:val="en-US" w:eastAsia="zh-CN"/>
          </w:rPr>
          <w:t>1.3</w:t>
        </w:r>
      </w:ins>
      <w:ins w:id="1355" w:author="S3-253849" w:date="2025-10-20T11:03:00Z">
        <w:r>
          <w:rPr/>
          <w:t>.2</w:t>
        </w:r>
      </w:ins>
      <w:ins w:id="1356" w:author="S3-253849" w:date="2025-10-20T11:03:00Z">
        <w:r>
          <w:rPr/>
          <w:tab/>
        </w:r>
      </w:ins>
      <w:ins w:id="1357" w:author="S3-253849" w:date="2025-10-20T11:03:00Z">
        <w:r>
          <w:rPr/>
          <w:tab/>
        </w:r>
      </w:ins>
      <w:ins w:id="1358" w:author="S3-253849" w:date="2025-10-20T11:03:00Z">
        <w:del w:id="1359" w:author="ZTE-Leyi" w:date="2025-10-20T12:13:00Z">
          <w:r>
            <w:rPr/>
            <w:tab/>
          </w:r>
        </w:del>
      </w:ins>
      <w:ins w:id="1360" w:author="S3-253849" w:date="2025-10-20T11:03:00Z">
        <w:r>
          <w:rPr/>
          <w:t>Solution details</w:t>
        </w:r>
        <w:bookmarkEnd w:id="90"/>
      </w:ins>
    </w:p>
    <w:p>
      <w:pPr>
        <w:rPr>
          <w:ins w:id="1361" w:author="S3-253849" w:date="2025-10-20T11:03:00Z"/>
        </w:rPr>
      </w:pPr>
      <w:ins w:id="1362" w:author="S3-253849" w:date="2025-10-20T11:03:00Z"/>
      <w:ins w:id="1363" w:author="S3-253849" w:date="2025-10-20T11:03:00Z"/>
      <w:ins w:id="1364" w:author="S3-253849" w:date="2025-10-20T11:03:00Z"/>
      <w:ins w:id="1365" w:author="S3-253849" w:date="2025-10-20T11:03:00Z">
        <w:r>
          <w:rPr/>
          <w:object>
            <v:shape id="_x0000_i1026" o:spt="75" type="#_x0000_t75" style="height:306.85pt;width:482.9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ins>
      <w:ins w:id="1367" w:author="S3-253849" w:date="2025-10-20T11:03:00Z"/>
    </w:p>
    <w:p>
      <w:pPr>
        <w:jc w:val="center"/>
        <w:rPr>
          <w:ins w:id="1368" w:author="S3-253849" w:date="2025-10-20T11:03:00Z"/>
          <w:lang w:eastAsia="zh-CN"/>
        </w:rPr>
      </w:pPr>
      <w:ins w:id="1369" w:author="S3-253849" w:date="2025-10-20T11:03:00Z">
        <w:r>
          <w:rPr>
            <w:lang w:eastAsia="zh-CN"/>
          </w:rPr>
          <w:t>Figure 6.</w:t>
        </w:r>
      </w:ins>
      <w:ins w:id="1370" w:author="ZTE-Leyi" w:date="2025-10-20T12:50:00Z">
        <w:r>
          <w:rPr>
            <w:rFonts w:hint="eastAsia"/>
            <w:lang w:val="en-US" w:eastAsia="zh-CN"/>
          </w:rPr>
          <w:t>1.3</w:t>
        </w:r>
      </w:ins>
      <w:ins w:id="1371" w:author="S3-253849" w:date="2025-10-20T11:03:00Z">
        <w:del w:id="1372" w:author="ZTE-Leyi" w:date="2025-10-20T12:50:00Z">
          <w:r>
            <w:rPr>
              <w:lang w:eastAsia="zh-CN"/>
            </w:rPr>
            <w:delText>X</w:delText>
          </w:r>
        </w:del>
      </w:ins>
      <w:ins w:id="1373" w:author="S3-253849" w:date="2025-10-20T11:03:00Z">
        <w:r>
          <w:rPr>
            <w:lang w:eastAsia="zh-CN"/>
          </w:rPr>
          <w:t>.2-1:</w:t>
        </w:r>
      </w:ins>
      <w:ins w:id="1374" w:author="S3-253849" w:date="2025-10-20T11:03:00Z">
        <w:r>
          <w:rPr/>
          <w:t xml:space="preserve"> </w:t>
        </w:r>
      </w:ins>
      <w:ins w:id="1375" w:author="S3-253849" w:date="2025-10-20T11:03:00Z">
        <w:r>
          <w:rPr>
            <w:lang w:eastAsia="zh-CN"/>
          </w:rPr>
          <w:t>Authorization for sensing service request</w:t>
        </w:r>
      </w:ins>
    </w:p>
    <w:p>
      <w:pPr>
        <w:pStyle w:val="79"/>
        <w:numPr>
          <w:ilvl w:val="0"/>
          <w:numId w:val="5"/>
        </w:numPr>
        <w:ind w:firstLineChars="0"/>
        <w:rPr>
          <w:ins w:id="1376" w:author="S3-253849" w:date="2025-10-20T11:03:00Z"/>
          <w:rFonts w:eastAsia="Times New Roman"/>
          <w:lang w:val="en-US"/>
        </w:rPr>
      </w:pPr>
      <w:ins w:id="1377" w:author="S3-253849" w:date="2025-10-20T11:03:00Z">
        <w:r>
          <w:rPr/>
          <w:t>The AF requests a service request for sensing. The request may include AF ID, sensing service type (object detection, object tracking, etc), sensing service requirements (e.g. accuracy, latency, etc), sensing service area</w:t>
        </w:r>
      </w:ins>
      <w:ins w:id="1378" w:author="S3-253849" w:date="2025-10-20T11:03:00Z">
        <w:r>
          <w:rPr>
            <w:rFonts w:eastAsia="Times New Roman"/>
            <w:lang w:val="en-US"/>
          </w:rPr>
          <w:t>.</w:t>
        </w:r>
      </w:ins>
    </w:p>
    <w:p>
      <w:pPr>
        <w:pStyle w:val="79"/>
        <w:numPr>
          <w:ilvl w:val="0"/>
          <w:numId w:val="5"/>
        </w:numPr>
        <w:ind w:firstLineChars="0"/>
        <w:rPr>
          <w:ins w:id="1379" w:author="S3-253849" w:date="2025-10-20T11:03:00Z"/>
          <w:rFonts w:eastAsia="Times New Roman"/>
          <w:lang w:val="en-US"/>
        </w:rPr>
      </w:pPr>
      <w:ins w:id="1380" w:author="S3-253849" w:date="2025-10-20T11:03:00Z">
        <w:r>
          <w:rPr>
            <w:lang w:eastAsia="zh-CN"/>
          </w:rPr>
          <w:t xml:space="preserve">The NEF </w:t>
        </w:r>
      </w:ins>
      <w:ins w:id="1381" w:author="S3-253849" w:date="2025-10-20T11:03:00Z">
        <w:r>
          <w:rPr/>
          <w:t xml:space="preserve">may authorize the sensing service request from the AF </w:t>
        </w:r>
      </w:ins>
      <w:ins w:id="1382" w:author="S3-253849" w:date="2025-10-20T11:03:00Z">
        <w:r>
          <w:rPr>
            <w:rFonts w:hint="eastAsia"/>
            <w:lang w:eastAsia="zh-CN"/>
          </w:rPr>
          <w:t>by</w:t>
        </w:r>
      </w:ins>
      <w:ins w:id="1383" w:author="S3-253849" w:date="2025-10-20T11:03:00Z">
        <w:r>
          <w:rPr/>
          <w:t xml:space="preserve"> </w:t>
        </w:r>
      </w:ins>
      <w:ins w:id="1384" w:author="S3-253849" w:date="2025-10-20T11:03:00Z">
        <w:r>
          <w:rPr>
            <w:rFonts w:hint="eastAsia"/>
            <w:lang w:eastAsia="zh-CN"/>
          </w:rPr>
          <w:t>reusing</w:t>
        </w:r>
      </w:ins>
      <w:ins w:id="1385" w:author="S3-253849" w:date="2025-10-20T11:03:00Z">
        <w:r>
          <w:rPr/>
          <w:t xml:space="preserve"> </w:t>
        </w:r>
      </w:ins>
      <w:ins w:id="1386" w:author="S3-253849" w:date="2025-10-20T11:03:00Z">
        <w:r>
          <w:rPr>
            <w:rFonts w:hint="eastAsia"/>
            <w:lang w:eastAsia="zh-CN"/>
          </w:rPr>
          <w:t>the</w:t>
        </w:r>
      </w:ins>
      <w:ins w:id="1387" w:author="S3-253849" w:date="2025-10-20T11:03:00Z">
        <w:r>
          <w:rPr/>
          <w:t xml:space="preserve"> OAuth 2.0 mechanism in clause 12 of TS 33.501 [5]</w:t>
        </w:r>
      </w:ins>
      <w:ins w:id="1388" w:author="S3-253849" w:date="2025-10-20T11:03:00Z">
        <w:r>
          <w:rPr>
            <w:lang w:eastAsia="zh-CN"/>
          </w:rPr>
          <w:t xml:space="preserve">. </w:t>
        </w:r>
      </w:ins>
    </w:p>
    <w:p>
      <w:pPr>
        <w:pStyle w:val="79"/>
        <w:numPr>
          <w:ilvl w:val="0"/>
          <w:numId w:val="5"/>
        </w:numPr>
        <w:ind w:firstLineChars="0"/>
        <w:rPr>
          <w:ins w:id="1389" w:author="S3-253849" w:date="2025-10-20T11:03:00Z"/>
          <w:rFonts w:eastAsia="Times New Roman"/>
          <w:lang w:val="en-US"/>
        </w:rPr>
      </w:pPr>
      <w:ins w:id="1390" w:author="S3-253849" w:date="2025-10-20T11:03:00Z">
        <w:r>
          <w:rPr/>
          <w:t>The NEF may discover and select the candidate Sensing Function(s)</w:t>
        </w:r>
      </w:ins>
      <w:ins w:id="1391" w:author="S3-253849" w:date="2025-10-20T11:03:00Z">
        <w:r>
          <w:rPr>
            <w:lang w:eastAsia="zh-CN"/>
          </w:rPr>
          <w:t>.</w:t>
        </w:r>
      </w:ins>
    </w:p>
    <w:p>
      <w:pPr>
        <w:pStyle w:val="79"/>
        <w:numPr>
          <w:ilvl w:val="0"/>
          <w:numId w:val="5"/>
        </w:numPr>
        <w:ind w:firstLineChars="0"/>
        <w:rPr>
          <w:ins w:id="1392" w:author="S3-253849" w:date="2025-10-20T11:03:00Z"/>
          <w:rFonts w:eastAsia="Times New Roman"/>
          <w:lang w:val="en-US"/>
        </w:rPr>
      </w:pPr>
      <w:ins w:id="1393" w:author="S3-253849" w:date="2025-10-20T11:03:00Z">
        <w:r>
          <w:rPr/>
          <w:t>If the authorization succeeds, then the NEF sends the sensing service request message to the Sensing Function. The request message may contain AF ID, sensing service area, sensing service type, sensing service requirements.</w:t>
        </w:r>
      </w:ins>
    </w:p>
    <w:p>
      <w:pPr>
        <w:pStyle w:val="79"/>
        <w:numPr>
          <w:ilvl w:val="0"/>
          <w:numId w:val="5"/>
        </w:numPr>
        <w:ind w:firstLineChars="0"/>
        <w:rPr>
          <w:ins w:id="1394" w:author="S3-253849" w:date="2025-10-20T11:03:00Z"/>
          <w:rFonts w:eastAsia="Times New Roman"/>
          <w:lang w:val="en-US"/>
        </w:rPr>
      </w:pPr>
      <w:ins w:id="1395" w:author="S3-253849" w:date="2025-10-20T11:03:00Z">
        <w:r>
          <w:rPr>
            <w:rFonts w:hint="eastAsia"/>
            <w:lang w:val="en-US" w:eastAsia="zh-CN"/>
          </w:rPr>
          <w:t>T</w:t>
        </w:r>
      </w:ins>
      <w:ins w:id="1396" w:author="S3-253849" w:date="2025-10-20T11:03:00Z">
        <w:r>
          <w:rPr>
            <w:lang w:val="en-US" w:eastAsia="zh-CN"/>
          </w:rPr>
          <w:t xml:space="preserve">he Sensing Function </w:t>
        </w:r>
      </w:ins>
      <w:ins w:id="1397" w:author="S3-253849" w:date="2025-10-20T11:03:00Z">
        <w:r>
          <w:rPr/>
          <w:t>may authorize the sensing service request based on the local policy. The Sensing Function may check the Sensing Profiles to verify the sensing service request from NEF, which may contain allowed sensing service area, allowed sensing service type, allowed sensing service time duration, etc.</w:t>
        </w:r>
      </w:ins>
    </w:p>
    <w:p>
      <w:pPr>
        <w:pStyle w:val="79"/>
        <w:ind w:left="644" w:firstLine="0" w:firstLineChars="0"/>
        <w:rPr>
          <w:ins w:id="1398" w:author="S3-253849" w:date="2025-10-20T11:03:00Z"/>
          <w:color w:val="FF0000"/>
          <w:lang w:val="en-US" w:eastAsia="zh-CN"/>
        </w:rPr>
      </w:pPr>
      <w:ins w:id="1399" w:author="S3-253849" w:date="2025-10-20T11:03:00Z">
        <w:r>
          <w:rPr>
            <w:color w:val="FF0000"/>
            <w:lang w:val="en-US" w:eastAsia="zh-CN"/>
          </w:rPr>
          <w:t>Editor’s Note: Where to store the Sensing Profiles is to be aligned with SA2.</w:t>
        </w:r>
      </w:ins>
    </w:p>
    <w:p>
      <w:pPr>
        <w:pStyle w:val="79"/>
        <w:ind w:left="644" w:firstLine="0" w:firstLineChars="0"/>
        <w:rPr>
          <w:ins w:id="1400" w:author="S3-253849" w:date="2025-10-20T11:03:00Z"/>
          <w:color w:val="FF0000"/>
          <w:lang w:val="en-US" w:eastAsia="zh-CN"/>
        </w:rPr>
      </w:pPr>
      <w:ins w:id="1401" w:author="S3-253849" w:date="2025-10-20T11:03:00Z">
        <w:r>
          <w:rPr>
            <w:rFonts w:hint="eastAsia"/>
            <w:color w:val="FF0000"/>
            <w:lang w:val="en-US" w:eastAsia="zh-CN"/>
          </w:rPr>
          <w:t>E</w:t>
        </w:r>
      </w:ins>
      <w:ins w:id="1402" w:author="S3-253849" w:date="2025-10-20T11:03:00Z">
        <w:r>
          <w:rPr>
            <w:color w:val="FF0000"/>
            <w:lang w:val="en-US" w:eastAsia="zh-CN"/>
          </w:rPr>
          <w:t>ditor’s Note: The authorization in Sensing Function is to be aligned with SA2.</w:t>
        </w:r>
      </w:ins>
    </w:p>
    <w:p>
      <w:pPr>
        <w:pStyle w:val="79"/>
        <w:numPr>
          <w:ilvl w:val="0"/>
          <w:numId w:val="5"/>
        </w:numPr>
        <w:ind w:firstLineChars="0"/>
        <w:rPr>
          <w:ins w:id="1403" w:author="S3-253849" w:date="2025-10-20T11:03:00Z"/>
          <w:rFonts w:eastAsia="Times New Roman"/>
          <w:lang w:val="en-US"/>
        </w:rPr>
      </w:pPr>
      <w:ins w:id="1404" w:author="S3-253849" w:date="2025-10-20T11:03:00Z">
        <w:r>
          <w:rPr/>
          <w:t>If the authorization succeeds, then</w:t>
        </w:r>
      </w:ins>
      <w:ins w:id="1405" w:author="S3-253849" w:date="2025-10-20T11:03:00Z">
        <w:r>
          <w:rPr>
            <w:lang w:val="en-US" w:eastAsia="zh-CN"/>
          </w:rPr>
          <w:t xml:space="preserve"> the Sensing Function</w:t>
        </w:r>
      </w:ins>
      <w:ins w:id="1406" w:author="S3-253849" w:date="2025-10-20T11:03:00Z">
        <w:r>
          <w:rPr>
            <w:rFonts w:hint="eastAsia"/>
            <w:lang w:val="en-US" w:eastAsia="zh-CN"/>
          </w:rPr>
          <w:t xml:space="preserve"> </w:t>
        </w:r>
      </w:ins>
      <w:ins w:id="1407" w:author="S3-253849" w:date="2025-10-20T11:03:00Z">
        <w:r>
          <w:rPr>
            <w:lang w:val="en-US" w:eastAsia="zh-CN"/>
          </w:rPr>
          <w:t xml:space="preserve">proceeds to </w:t>
        </w:r>
      </w:ins>
      <w:ins w:id="1408" w:author="S3-253849" w:date="2025-10-20T11:03:00Z">
        <w:r>
          <w:rPr>
            <w:rFonts w:hint="eastAsia"/>
            <w:lang w:val="en-US" w:eastAsia="zh-CN"/>
          </w:rPr>
          <w:t>execute the sensing service</w:t>
        </w:r>
      </w:ins>
      <w:ins w:id="1409" w:author="S3-253849" w:date="2025-10-20T11:03:00Z">
        <w:r>
          <w:rPr/>
          <w:t>.</w:t>
        </w:r>
      </w:ins>
    </w:p>
    <w:p>
      <w:pPr>
        <w:pStyle w:val="79"/>
        <w:numPr>
          <w:ilvl w:val="0"/>
          <w:numId w:val="5"/>
        </w:numPr>
        <w:ind w:firstLineChars="0"/>
        <w:rPr>
          <w:ins w:id="1410" w:author="S3-253849" w:date="2025-10-20T11:03:00Z"/>
          <w:rFonts w:eastAsia="Times New Roman"/>
          <w:lang w:val="en-US"/>
        </w:rPr>
      </w:pPr>
      <w:ins w:id="1411" w:author="S3-253849" w:date="2025-10-20T11:03:00Z">
        <w:r>
          <w:rPr>
            <w:rFonts w:hint="eastAsia"/>
            <w:lang w:val="en-US" w:eastAsia="zh-CN"/>
          </w:rPr>
          <w:t>T</w:t>
        </w:r>
      </w:ins>
      <w:ins w:id="1412" w:author="S3-253849" w:date="2025-10-20T11:03:00Z">
        <w:r>
          <w:rPr>
            <w:lang w:val="en-US" w:eastAsia="zh-CN"/>
          </w:rPr>
          <w:t xml:space="preserve">he Sensing Function sends the </w:t>
        </w:r>
      </w:ins>
      <w:ins w:id="1413" w:author="S3-253849" w:date="2025-10-20T11:03:00Z">
        <w:r>
          <w:rPr/>
          <w:t>sensing results to NEF.</w:t>
        </w:r>
      </w:ins>
    </w:p>
    <w:p>
      <w:pPr>
        <w:pStyle w:val="79"/>
        <w:numPr>
          <w:ilvl w:val="0"/>
          <w:numId w:val="5"/>
        </w:numPr>
        <w:ind w:firstLineChars="0"/>
        <w:rPr>
          <w:ins w:id="1414" w:author="S3-253849" w:date="2025-10-20T11:03:00Z"/>
          <w:rFonts w:eastAsia="Times New Roman"/>
          <w:lang w:val="en-US"/>
        </w:rPr>
      </w:pPr>
      <w:ins w:id="1415" w:author="S3-253849" w:date="2025-10-20T11:03:00Z">
        <w:r>
          <w:rPr>
            <w:lang w:val="en-US" w:eastAsia="zh-CN"/>
          </w:rPr>
          <w:t xml:space="preserve">The NEF sends the </w:t>
        </w:r>
      </w:ins>
      <w:ins w:id="1416" w:author="S3-253849" w:date="2025-10-20T11:03:00Z">
        <w:r>
          <w:rPr/>
          <w:t>sensing results to AF.</w:t>
        </w:r>
      </w:ins>
    </w:p>
    <w:p>
      <w:pPr>
        <w:pStyle w:val="5"/>
        <w:rPr>
          <w:ins w:id="1418" w:author="S3-253849" w:date="2025-10-20T11:03:00Z"/>
        </w:rPr>
        <w:pPrChange w:id="1417" w:author="ZTE-Leyi" w:date="2025-10-20T12:12:00Z">
          <w:pPr>
            <w:pStyle w:val="4"/>
          </w:pPr>
        </w:pPrChange>
      </w:pPr>
      <w:ins w:id="1419" w:author="S3-253849" w:date="2025-10-20T11:03:00Z">
        <w:bookmarkStart w:id="91" w:name="_Toc211859897"/>
        <w:r>
          <w:rPr/>
          <w:t>6.</w:t>
        </w:r>
      </w:ins>
      <w:ins w:id="1420" w:author="S3-253849" w:date="2025-10-20T11:03:00Z">
        <w:del w:id="1421" w:author="ZTE-Leyi" w:date="2025-10-20T12:12:00Z">
          <w:r>
            <w:rPr/>
            <w:delText>X</w:delText>
          </w:r>
        </w:del>
      </w:ins>
      <w:ins w:id="1422" w:author="ZTE-Leyi" w:date="2025-10-20T12:12:00Z">
        <w:r>
          <w:rPr>
            <w:rFonts w:hint="eastAsia"/>
            <w:lang w:val="en-US" w:eastAsia="zh-CN"/>
          </w:rPr>
          <w:t>1.3</w:t>
        </w:r>
      </w:ins>
      <w:ins w:id="1423" w:author="S3-253849" w:date="2025-10-20T11:03:00Z">
        <w:r>
          <w:rPr/>
          <w:t>.3</w:t>
        </w:r>
      </w:ins>
      <w:ins w:id="1424" w:author="S3-253849" w:date="2025-10-20T11:03:00Z">
        <w:r>
          <w:rPr/>
          <w:tab/>
        </w:r>
      </w:ins>
      <w:ins w:id="1425" w:author="S3-253849" w:date="2025-10-20T11:03:00Z">
        <w:r>
          <w:rPr/>
          <w:tab/>
        </w:r>
      </w:ins>
      <w:ins w:id="1426" w:author="S3-253849" w:date="2025-10-20T11:03:00Z">
        <w:del w:id="1427" w:author="ZTE-Leyi" w:date="2025-10-20T12:13:00Z">
          <w:r>
            <w:rPr/>
            <w:tab/>
          </w:r>
        </w:del>
      </w:ins>
      <w:ins w:id="1428" w:author="S3-253849" w:date="2025-10-20T11:03:00Z">
        <w:r>
          <w:rPr/>
          <w:t>Evaluation</w:t>
        </w:r>
        <w:bookmarkEnd w:id="91"/>
      </w:ins>
    </w:p>
    <w:p>
      <w:pPr>
        <w:rPr>
          <w:ins w:id="1429" w:author="S3-253849" w:date="2025-10-20T11:03:00Z"/>
          <w:rStyle w:val="80"/>
          <w:lang w:eastAsia="zh-CN"/>
        </w:rPr>
      </w:pPr>
      <w:ins w:id="1430" w:author="S3-253849" w:date="2025-10-20T11:03:00Z">
        <w:r>
          <w:rPr>
            <w:rFonts w:hint="eastAsia"/>
            <w:lang w:eastAsia="zh-CN"/>
          </w:rPr>
          <w:t>T</w:t>
        </w:r>
      </w:ins>
      <w:ins w:id="1431" w:author="S3-253849" w:date="2025-10-20T11:03:00Z">
        <w:r>
          <w:rPr>
            <w:lang w:eastAsia="zh-CN"/>
          </w:rPr>
          <w:t>BD.</w:t>
        </w:r>
      </w:ins>
    </w:p>
    <w:p>
      <w:pPr>
        <w:rPr>
          <w:ins w:id="1432" w:author="S3-253850" w:date="2025-10-20T12:04:00Z"/>
          <w:rFonts w:cs="Arial"/>
          <w:sz w:val="28"/>
          <w:szCs w:val="28"/>
        </w:rPr>
      </w:pPr>
    </w:p>
    <w:p>
      <w:pPr>
        <w:pStyle w:val="4"/>
        <w:rPr>
          <w:ins w:id="1433" w:author="S3-253850" w:date="2025-10-20T12:04:00Z"/>
        </w:rPr>
      </w:pPr>
      <w:ins w:id="1434" w:author="S3-253850" w:date="2025-10-20T12:04:00Z">
        <w:bookmarkStart w:id="92" w:name="_Toc211859898"/>
        <w:r>
          <w:rPr/>
          <w:t>6.1.</w:t>
        </w:r>
      </w:ins>
      <w:ins w:id="1435" w:author="ZTE-Leyi" w:date="2025-10-20T12:47:00Z">
        <w:r>
          <w:rPr>
            <w:rFonts w:hint="eastAsia"/>
            <w:lang w:val="en-US" w:eastAsia="zh-CN"/>
          </w:rPr>
          <w:t>4</w:t>
        </w:r>
      </w:ins>
      <w:ins w:id="1436" w:author="S3-253850" w:date="2025-10-20T12:04:00Z">
        <w:del w:id="1437" w:author="ZTE-Leyi" w:date="2025-10-20T12:14:00Z">
          <w:r>
            <w:rPr>
              <w:highlight w:val="yellow"/>
            </w:rPr>
            <w:delText>X</w:delText>
          </w:r>
        </w:del>
      </w:ins>
      <w:ins w:id="1438" w:author="S3-253850" w:date="2025-10-20T12:04:00Z">
        <w:r>
          <w:rPr/>
          <w:t xml:space="preserve"> </w:t>
        </w:r>
      </w:ins>
      <w:ins w:id="1439" w:author="S3-253850" w:date="2025-10-20T12:04:00Z">
        <w:r>
          <w:rPr/>
          <w:tab/>
        </w:r>
      </w:ins>
      <w:ins w:id="1440" w:author="S3-253850" w:date="2025-10-20T12:04:00Z">
        <w:r>
          <w:rPr/>
          <w:t>Solution</w:t>
        </w:r>
      </w:ins>
      <w:ins w:id="1441" w:author="S3-253850" w:date="2025-10-20T12:04:00Z">
        <w:r>
          <w:rPr>
            <w:rFonts w:hint="eastAsia"/>
          </w:rPr>
          <w:t xml:space="preserve"> #</w:t>
        </w:r>
      </w:ins>
      <w:ins w:id="1442" w:author="S3-253850" w:date="2025-10-20T12:04:00Z">
        <w:r>
          <w:rPr/>
          <w:t>1.</w:t>
        </w:r>
      </w:ins>
      <w:ins w:id="1443" w:author="S3-253850" w:date="2025-10-20T12:04:00Z">
        <w:del w:id="1444" w:author="ZTE-Leyi" w:date="2025-10-20T12:14:00Z">
          <w:r>
            <w:rPr>
              <w:highlight w:val="none"/>
              <w:rPrChange w:id="1445" w:author="ZTE-Leyi" w:date="2025-10-20T12:48:00Z">
                <w:rPr>
                  <w:highlight w:val="yellow"/>
                </w:rPr>
              </w:rPrChange>
            </w:rPr>
            <w:delText>X</w:delText>
          </w:r>
        </w:del>
      </w:ins>
      <w:ins w:id="1446" w:author="ZTE-Leyi" w:date="2025-10-20T12:47:00Z">
        <w:r>
          <w:rPr>
            <w:highlight w:val="none"/>
            <w:lang w:val="en-US" w:eastAsia="zh-CN"/>
            <w:rPrChange w:id="1447" w:author="ZTE-Leyi" w:date="2025-10-20T12:48:00Z">
              <w:rPr>
                <w:highlight w:val="yellow"/>
                <w:lang w:val="en-US" w:eastAsia="zh-CN"/>
              </w:rPr>
            </w:rPrChange>
          </w:rPr>
          <w:t>4</w:t>
        </w:r>
      </w:ins>
      <w:ins w:id="1448" w:author="S3-253850" w:date="2025-10-20T12:04:00Z">
        <w:r>
          <w:rPr/>
          <w:t>: Security of the connection to the Sensing service consumer</w:t>
        </w:r>
        <w:bookmarkEnd w:id="92"/>
      </w:ins>
    </w:p>
    <w:p>
      <w:pPr>
        <w:pStyle w:val="5"/>
        <w:rPr>
          <w:ins w:id="1449" w:author="S3-253850" w:date="2025-10-20T12:04:00Z"/>
        </w:rPr>
      </w:pPr>
      <w:ins w:id="1450" w:author="S3-253850" w:date="2025-10-20T12:04:00Z">
        <w:bookmarkStart w:id="93" w:name="_Toc211859899"/>
        <w:r>
          <w:rPr/>
          <w:t>6.1.</w:t>
        </w:r>
      </w:ins>
      <w:ins w:id="1451" w:author="ZTE-Leyi" w:date="2025-10-20T12:47:00Z">
        <w:r>
          <w:rPr>
            <w:rFonts w:hint="eastAsia"/>
            <w:lang w:val="en-US" w:eastAsia="zh-CN"/>
          </w:rPr>
          <w:t>4</w:t>
        </w:r>
      </w:ins>
      <w:ins w:id="1452" w:author="S3-253850" w:date="2025-10-20T12:04:00Z">
        <w:del w:id="1453" w:author="ZTE-Leyi" w:date="2025-10-20T12:14:00Z">
          <w:r>
            <w:rPr>
              <w:highlight w:val="yellow"/>
            </w:rPr>
            <w:delText>X</w:delText>
          </w:r>
        </w:del>
      </w:ins>
      <w:ins w:id="1454" w:author="S3-253850" w:date="2025-10-20T12:04:00Z">
        <w:r>
          <w:rPr/>
          <w:t>.1</w:t>
        </w:r>
      </w:ins>
      <w:ins w:id="1455" w:author="S3-253850" w:date="2025-10-20T12:04:00Z">
        <w:r>
          <w:rPr/>
          <w:tab/>
        </w:r>
      </w:ins>
      <w:ins w:id="1456" w:author="S3-253850" w:date="2025-10-20T12:04:00Z">
        <w:r>
          <w:rPr/>
          <w:t>Introduction</w:t>
        </w:r>
        <w:bookmarkEnd w:id="93"/>
        <w:r>
          <w:rPr/>
          <w:t xml:space="preserve"> </w:t>
        </w:r>
      </w:ins>
    </w:p>
    <w:p>
      <w:pPr>
        <w:rPr>
          <w:ins w:id="1457" w:author="S3-253850" w:date="2025-10-20T12:04:00Z"/>
          <w:i/>
          <w:lang w:eastAsia="zh-CN"/>
        </w:rPr>
      </w:pPr>
      <w:ins w:id="1458" w:author="S3-253850" w:date="2025-10-20T12:04:00Z">
        <w:r>
          <w:rPr>
            <w:rFonts w:hint="eastAsia"/>
          </w:rPr>
          <w:t>T</w:t>
        </w:r>
      </w:ins>
      <w:ins w:id="1459" w:author="S3-253850" w:date="2025-10-20T12:04:00Z">
        <w:r>
          <w:rPr/>
          <w:t>his solution aims to address the security requirements in Key Issue #2.</w:t>
        </w:r>
      </w:ins>
      <w:ins w:id="1460" w:author="S3-253850" w:date="2025-10-20T12:04:00Z">
        <w:r>
          <w:rPr>
            <w:lang w:eastAsia="zh-CN"/>
          </w:rPr>
          <w:t xml:space="preserve"> In TR 23.700-14 [2], architecture for sensing services is studied to enable the 3GPP network to support sensing service invocation</w:t>
        </w:r>
      </w:ins>
      <w:ins w:id="1461" w:author="S3-253850" w:date="2025-10-20T12:04:00Z">
        <w:r>
          <w:rPr>
            <w:rFonts w:hint="eastAsia"/>
            <w:lang w:eastAsia="zh-CN"/>
          </w:rPr>
          <w:t xml:space="preserve"> and</w:t>
        </w:r>
      </w:ins>
      <w:ins w:id="1462" w:author="S3-253850" w:date="2025-10-20T12:04:00Z">
        <w:r>
          <w:rPr>
            <w:lang w:eastAsia="zh-CN"/>
          </w:rPr>
          <w:t xml:space="preserve"> revocation from the service consumer.</w:t>
        </w:r>
      </w:ins>
    </w:p>
    <w:p>
      <w:pPr>
        <w:pStyle w:val="5"/>
        <w:rPr>
          <w:ins w:id="1463" w:author="S3-253850" w:date="2025-10-20T12:04:00Z"/>
        </w:rPr>
      </w:pPr>
      <w:ins w:id="1464" w:author="S3-253850" w:date="2025-10-20T12:04:00Z">
        <w:bookmarkStart w:id="94" w:name="_Toc211859900"/>
        <w:r>
          <w:rPr/>
          <w:t>6.1.</w:t>
        </w:r>
      </w:ins>
      <w:ins w:id="1465" w:author="ZTE-Leyi" w:date="2025-10-20T12:48:00Z">
        <w:r>
          <w:rPr>
            <w:rFonts w:hint="eastAsia"/>
            <w:lang w:val="en-US" w:eastAsia="zh-CN"/>
          </w:rPr>
          <w:t>4</w:t>
        </w:r>
      </w:ins>
      <w:ins w:id="1466" w:author="S3-253850" w:date="2025-10-20T12:04:00Z">
        <w:del w:id="1467" w:author="ZTE-Leyi" w:date="2025-10-20T12:14:00Z">
          <w:r>
            <w:rPr>
              <w:highlight w:val="yellow"/>
            </w:rPr>
            <w:delText>X</w:delText>
          </w:r>
        </w:del>
      </w:ins>
      <w:ins w:id="1468" w:author="S3-253850" w:date="2025-10-20T12:04:00Z">
        <w:r>
          <w:rPr/>
          <w:t>.2</w:t>
        </w:r>
      </w:ins>
      <w:ins w:id="1469" w:author="S3-253850" w:date="2025-10-20T12:04:00Z">
        <w:r>
          <w:rPr/>
          <w:tab/>
        </w:r>
      </w:ins>
      <w:ins w:id="1470" w:author="S3-253850" w:date="2025-10-20T12:04:00Z">
        <w:r>
          <w:rPr/>
          <w:t>Solution details</w:t>
        </w:r>
        <w:bookmarkEnd w:id="94"/>
      </w:ins>
    </w:p>
    <w:p>
      <w:pPr>
        <w:rPr>
          <w:ins w:id="1471" w:author="S3-253850" w:date="2025-10-20T12:04:00Z"/>
        </w:rPr>
      </w:pPr>
      <w:ins w:id="1472" w:author="S3-253850" w:date="2025-10-20T12:04:00Z">
        <w:r>
          <w:rPr/>
          <w:t>The Sensing service consumer acts as external Application Function (AF) to interact with the network.</w:t>
        </w:r>
      </w:ins>
    </w:p>
    <w:p>
      <w:pPr>
        <w:rPr>
          <w:ins w:id="1473" w:author="S3-253850" w:date="2025-10-20T12:04:00Z"/>
        </w:rPr>
      </w:pPr>
      <w:ins w:id="1474" w:author="S3-253850" w:date="2025-10-20T12:04:00Z">
        <w:r>
          <w:rPr/>
          <w:t>If the Sensing service consumer acting as external AF then it only interacts with network via NEF.</w:t>
        </w:r>
      </w:ins>
      <w:ins w:id="1475" w:author="S3-253850" w:date="2025-10-20T12:04:00Z">
        <w:r>
          <w:rPr>
            <w:rFonts w:hint="eastAsia"/>
          </w:rPr>
          <w:t xml:space="preserve"> </w:t>
        </w:r>
      </w:ins>
      <w:ins w:id="1476" w:author="S3-253850" w:date="2025-10-20T12:04:00Z">
        <w:r>
          <w:rPr/>
          <w:t>In this case the security mechanisms in clauses 12 of [5] are reused to provide mutual authentication, authorisation, integrity protection, confidentiality protection and replay protection between Sensing service consumer and the NEF.</w:t>
        </w:r>
      </w:ins>
    </w:p>
    <w:p>
      <w:pPr>
        <w:rPr>
          <w:ins w:id="1477" w:author="S3-253850" w:date="2025-10-20T12:04:00Z"/>
          <w:lang w:eastAsia="zh-CN"/>
        </w:rPr>
      </w:pPr>
      <w:ins w:id="1478" w:author="S3-253850" w:date="2025-10-20T12:04:00Z">
        <w:r>
          <w:rPr>
            <w:color w:val="FF0000"/>
          </w:rPr>
          <w:t>Editor’s Note: the architecture need to inline to SA2</w:t>
        </w:r>
      </w:ins>
    </w:p>
    <w:p>
      <w:pPr>
        <w:pStyle w:val="5"/>
        <w:rPr>
          <w:ins w:id="1479" w:author="S3-253850" w:date="2025-10-20T12:04:00Z"/>
        </w:rPr>
      </w:pPr>
      <w:ins w:id="1480" w:author="S3-253850" w:date="2025-10-20T12:04:00Z">
        <w:bookmarkStart w:id="95" w:name="_Toc211859901"/>
        <w:r>
          <w:rPr/>
          <w:t>6.1.</w:t>
        </w:r>
      </w:ins>
      <w:ins w:id="1481" w:author="ZTE-Leyi" w:date="2025-10-20T12:48:00Z">
        <w:r>
          <w:rPr>
            <w:rFonts w:hint="eastAsia"/>
            <w:lang w:val="en-US" w:eastAsia="zh-CN"/>
          </w:rPr>
          <w:t>4</w:t>
        </w:r>
      </w:ins>
      <w:ins w:id="1482" w:author="S3-253850" w:date="2025-10-20T12:04:00Z">
        <w:del w:id="1483" w:author="ZTE-Leyi" w:date="2025-10-20T12:14:00Z">
          <w:r>
            <w:rPr>
              <w:highlight w:val="yellow"/>
            </w:rPr>
            <w:delText>X</w:delText>
          </w:r>
        </w:del>
      </w:ins>
      <w:ins w:id="1484" w:author="S3-253850" w:date="2025-10-20T12:04:00Z">
        <w:r>
          <w:rPr/>
          <w:t>.3</w:t>
        </w:r>
      </w:ins>
      <w:ins w:id="1485" w:author="S3-253850" w:date="2025-10-20T12:04:00Z">
        <w:r>
          <w:rPr/>
          <w:tab/>
        </w:r>
      </w:ins>
      <w:ins w:id="1486" w:author="S3-253850" w:date="2025-10-20T12:04:00Z">
        <w:r>
          <w:rPr/>
          <w:t>Evaluation</w:t>
        </w:r>
        <w:bookmarkEnd w:id="95"/>
      </w:ins>
    </w:p>
    <w:p>
      <w:pPr>
        <w:rPr>
          <w:ins w:id="1487" w:author="S3-253850" w:date="2025-10-20T12:04:00Z"/>
        </w:rPr>
      </w:pPr>
      <w:ins w:id="1488" w:author="S3-253850" w:date="2025-10-20T12:04:00Z">
        <w:r>
          <w:rPr/>
          <w:t>TBD.</w:t>
        </w:r>
      </w:ins>
    </w:p>
    <w:p>
      <w:pPr>
        <w:pStyle w:val="3"/>
        <w:rPr>
          <w:ins w:id="1489" w:author="S3-253746" w:date="2025-10-20T11:05:00Z"/>
          <w:del w:id="1490" w:author="ZTE-Leyi" w:date="2025-10-20T12:15:00Z"/>
          <w:rFonts w:cs="Arial"/>
          <w:sz w:val="28"/>
          <w:szCs w:val="28"/>
        </w:rPr>
      </w:pPr>
      <w:ins w:id="1491" w:author="S3-253746" w:date="2025-10-20T11:05:00Z">
        <w:del w:id="1492" w:author="ZTE-Leyi" w:date="2025-10-20T12:15:00Z">
          <w:r>
            <w:rPr/>
            <w:delText>6.X</w:delText>
          </w:r>
        </w:del>
      </w:ins>
      <w:ins w:id="1493" w:author="S3-253746" w:date="2025-10-20T11:05:00Z">
        <w:del w:id="1494" w:author="ZTE-Leyi" w:date="2025-10-20T12:15:00Z">
          <w:r>
            <w:rPr/>
            <w:tab/>
          </w:r>
        </w:del>
      </w:ins>
      <w:ins w:id="1495" w:author="S3-253746" w:date="2025-10-20T11:05:00Z">
        <w:del w:id="1496" w:author="ZTE-Leyi" w:date="2025-10-20T12:15:00Z">
          <w:r>
            <w:rPr/>
            <w:delText>Solutions to KI#X</w:delText>
          </w:r>
        </w:del>
      </w:ins>
    </w:p>
    <w:p>
      <w:pPr>
        <w:rPr>
          <w:ins w:id="1498" w:author="ZTE-Leyi" w:date="2025-10-20T12:15:00Z"/>
        </w:rPr>
        <w:pPrChange w:id="1497" w:author="ZTE-Leyi" w:date="2025-10-20T12:15:00Z">
          <w:pPr>
            <w:pStyle w:val="4"/>
          </w:pPr>
        </w:pPrChange>
      </w:pPr>
    </w:p>
    <w:p>
      <w:pPr>
        <w:pStyle w:val="4"/>
        <w:rPr>
          <w:ins w:id="1499" w:author="S3-253746" w:date="2025-10-20T11:05:00Z"/>
        </w:rPr>
      </w:pPr>
      <w:ins w:id="1500" w:author="S3-253746" w:date="2025-10-20T11:05:00Z">
        <w:bookmarkStart w:id="96" w:name="_Toc211859902"/>
        <w:r>
          <w:rPr/>
          <w:t>6.</w:t>
        </w:r>
      </w:ins>
      <w:ins w:id="1501" w:author="ZTE-Leyi" w:date="2025-10-20T12:15:00Z">
        <w:r>
          <w:rPr>
            <w:rFonts w:hint="eastAsia"/>
            <w:lang w:val="en-US" w:eastAsia="zh-CN"/>
          </w:rPr>
          <w:t>1</w:t>
        </w:r>
      </w:ins>
      <w:ins w:id="1502" w:author="S3-253746" w:date="2025-10-20T11:05:00Z">
        <w:del w:id="1503" w:author="ZTE-Leyi" w:date="2025-10-20T12:15:00Z">
          <w:r>
            <w:rPr/>
            <w:delText>X</w:delText>
          </w:r>
        </w:del>
      </w:ins>
      <w:ins w:id="1504" w:author="S3-253746" w:date="2025-10-20T11:05:00Z">
        <w:r>
          <w:rPr/>
          <w:t>.</w:t>
        </w:r>
      </w:ins>
      <w:ins w:id="1505" w:author="ZTE-Leyi" w:date="2025-10-20T12:48:00Z">
        <w:r>
          <w:rPr>
            <w:rFonts w:hint="eastAsia"/>
            <w:lang w:val="en-US" w:eastAsia="zh-CN"/>
          </w:rPr>
          <w:t>5</w:t>
        </w:r>
      </w:ins>
      <w:ins w:id="1506" w:author="S3-253746" w:date="2025-10-20T11:05:00Z">
        <w:del w:id="1507" w:author="ZTE-Leyi" w:date="2025-10-20T12:15:00Z">
          <w:r>
            <w:rPr/>
            <w:delText>Y</w:delText>
          </w:r>
        </w:del>
      </w:ins>
      <w:ins w:id="1508" w:author="S3-253746" w:date="2025-10-20T11:05:00Z">
        <w:r>
          <w:rPr/>
          <w:t xml:space="preserve"> </w:t>
        </w:r>
      </w:ins>
      <w:ins w:id="1509" w:author="S3-253746" w:date="2025-10-20T11:05:00Z">
        <w:r>
          <w:rPr/>
          <w:tab/>
        </w:r>
      </w:ins>
      <w:ins w:id="1510" w:author="S3-253746" w:date="2025-10-20T11:05:00Z">
        <w:r>
          <w:rPr/>
          <w:t>Solution</w:t>
        </w:r>
      </w:ins>
      <w:ins w:id="1511" w:author="S3-253746" w:date="2025-10-20T11:05:00Z">
        <w:r>
          <w:rPr>
            <w:rFonts w:hint="eastAsia"/>
          </w:rPr>
          <w:t xml:space="preserve"> #</w:t>
        </w:r>
      </w:ins>
      <w:ins w:id="1512" w:author="ZTE-Leyi" w:date="2025-10-20T12:15:00Z">
        <w:r>
          <w:rPr>
            <w:rFonts w:hint="eastAsia"/>
            <w:lang w:val="en-US" w:eastAsia="zh-CN"/>
          </w:rPr>
          <w:t>1</w:t>
        </w:r>
      </w:ins>
      <w:ins w:id="1513" w:author="S3-253746" w:date="2025-10-20T11:05:00Z">
        <w:del w:id="1514" w:author="ZTE-Leyi" w:date="2025-10-20T12:15:00Z">
          <w:r>
            <w:rPr/>
            <w:delText>X</w:delText>
          </w:r>
        </w:del>
      </w:ins>
      <w:ins w:id="1515" w:author="S3-253746" w:date="2025-10-20T11:05:00Z">
        <w:r>
          <w:rPr/>
          <w:t>.</w:t>
        </w:r>
      </w:ins>
      <w:ins w:id="1516" w:author="ZTE-Leyi" w:date="2025-10-20T12:48:00Z">
        <w:r>
          <w:rPr>
            <w:rFonts w:hint="eastAsia"/>
            <w:lang w:val="en-US" w:eastAsia="zh-CN"/>
          </w:rPr>
          <w:t>5</w:t>
        </w:r>
      </w:ins>
      <w:ins w:id="1517" w:author="S3-253746" w:date="2025-10-20T11:05:00Z">
        <w:del w:id="1518" w:author="ZTE-Leyi" w:date="2025-10-20T12:15:00Z">
          <w:r>
            <w:rPr/>
            <w:delText>Y</w:delText>
          </w:r>
        </w:del>
      </w:ins>
      <w:ins w:id="1519" w:author="S3-253746" w:date="2025-10-20T11:05:00Z">
        <w:r>
          <w:rPr/>
          <w:t>: authorize sensing service request using OAuth-based authorization mechanism</w:t>
        </w:r>
        <w:bookmarkEnd w:id="96"/>
      </w:ins>
    </w:p>
    <w:p>
      <w:pPr>
        <w:pStyle w:val="5"/>
        <w:rPr>
          <w:ins w:id="1520" w:author="S3-253746" w:date="2025-10-20T11:05:00Z"/>
        </w:rPr>
      </w:pPr>
      <w:ins w:id="1521" w:author="S3-253746" w:date="2025-10-20T11:05:00Z">
        <w:bookmarkStart w:id="97" w:name="_Toc211859903"/>
        <w:r>
          <w:rPr/>
          <w:t>6.</w:t>
        </w:r>
      </w:ins>
      <w:ins w:id="1522" w:author="ZTE-Leyi" w:date="2025-10-20T12:15:00Z">
        <w:r>
          <w:rPr>
            <w:rFonts w:hint="eastAsia"/>
            <w:lang w:val="en-US" w:eastAsia="zh-CN"/>
          </w:rPr>
          <w:t>1</w:t>
        </w:r>
      </w:ins>
      <w:ins w:id="1523" w:author="S3-253746" w:date="2025-10-20T11:05:00Z">
        <w:del w:id="1524" w:author="ZTE-Leyi" w:date="2025-10-20T12:15:00Z">
          <w:r>
            <w:rPr/>
            <w:delText>X</w:delText>
          </w:r>
        </w:del>
      </w:ins>
      <w:ins w:id="1525" w:author="S3-253746" w:date="2025-10-20T11:05:00Z">
        <w:r>
          <w:rPr/>
          <w:t>.</w:t>
        </w:r>
      </w:ins>
      <w:ins w:id="1526" w:author="ZTE-Leyi" w:date="2025-10-20T12:48:00Z">
        <w:r>
          <w:rPr>
            <w:rFonts w:hint="eastAsia"/>
            <w:lang w:val="en-US" w:eastAsia="zh-CN"/>
          </w:rPr>
          <w:t>5</w:t>
        </w:r>
      </w:ins>
      <w:ins w:id="1527" w:author="S3-253746" w:date="2025-10-20T11:05:00Z">
        <w:del w:id="1528" w:author="ZTE-Leyi" w:date="2025-10-20T12:15:00Z">
          <w:r>
            <w:rPr/>
            <w:delText>Y</w:delText>
          </w:r>
        </w:del>
      </w:ins>
      <w:ins w:id="1529" w:author="S3-253746" w:date="2025-10-20T11:05:00Z">
        <w:r>
          <w:rPr/>
          <w:t>.1</w:t>
        </w:r>
      </w:ins>
      <w:ins w:id="1530" w:author="S3-253746" w:date="2025-10-20T11:05:00Z">
        <w:r>
          <w:rPr/>
          <w:tab/>
        </w:r>
      </w:ins>
      <w:ins w:id="1531" w:author="S3-253746" w:date="2025-10-20T11:05:00Z">
        <w:r>
          <w:rPr/>
          <w:t>Introduction</w:t>
        </w:r>
        <w:bookmarkEnd w:id="97"/>
        <w:r>
          <w:rPr/>
          <w:t xml:space="preserve"> </w:t>
        </w:r>
      </w:ins>
    </w:p>
    <w:p>
      <w:pPr>
        <w:rPr>
          <w:ins w:id="1532" w:author="S3-253746" w:date="2025-10-20T11:05:00Z"/>
        </w:rPr>
      </w:pPr>
      <w:ins w:id="1533" w:author="S3-253746" w:date="2025-10-20T11:05:00Z">
        <w:r>
          <w:rPr/>
          <w:t>The solution addresses KI#1 to authorize sensing service request from the sensing service consumer</w:t>
        </w:r>
      </w:ins>
    </w:p>
    <w:p>
      <w:pPr>
        <w:rPr>
          <w:ins w:id="1534" w:author="S3-253746" w:date="2025-10-20T11:05:00Z"/>
        </w:rPr>
      </w:pPr>
      <w:ins w:id="1535" w:author="S3-253746" w:date="2025-10-20T11:05:00Z">
        <w:r>
          <w:rPr/>
          <w:t>Key issues related to System Architecture to Support Sensing, Authorization and Revocation to Support Sensing Service, and Sensing Result Exposure are studied in TR 23.700-14</w:t>
        </w:r>
      </w:ins>
      <w:ins w:id="1536" w:author="ZTE-Leyi" w:date="2025-10-20T12:51:00Z">
        <w:r>
          <w:rPr>
            <w:rFonts w:hint="eastAsia"/>
            <w:lang w:val="en-US" w:eastAsia="zh-CN"/>
          </w:rPr>
          <w:t xml:space="preserve"> [2]</w:t>
        </w:r>
      </w:ins>
      <w:ins w:id="1537" w:author="S3-253746" w:date="2025-10-20T11:05:00Z">
        <w:r>
          <w:rPr/>
          <w:t xml:space="preserve">. Based on solutions for those KIs, a sensing service consumer may access sensing service from sensing function  indirectly via NEF. For example, if the sensing service consumer is external AF, it accesses the sensing function through NEF. The sensing service request may trigger operation or revocation of sensing on specific object in specific area at specific accuracy level during specific time, or subscribe to specific sensing result. Sensing service authorization polices are defined in some solutions, and local policies-based authorization is also discussed in some solutions. </w:t>
        </w:r>
      </w:ins>
    </w:p>
    <w:p>
      <w:pPr>
        <w:rPr>
          <w:ins w:id="1538" w:author="S3-253746" w:date="2025-10-20T11:05:00Z"/>
        </w:rPr>
      </w:pPr>
      <w:ins w:id="1539" w:author="S3-253746" w:date="2025-10-20T11:05:00Z">
        <w:r>
          <w:rPr/>
          <w:t>If the sensing service consumer is external AF, as specified in clause 12 of TS 33.501</w:t>
        </w:r>
      </w:ins>
      <w:ins w:id="1540" w:author="ZTE-Leyi" w:date="2025-10-20T12:55:00Z">
        <w:r>
          <w:rPr>
            <w:rFonts w:hint="eastAsia"/>
            <w:lang w:val="en-US" w:eastAsia="zh-CN"/>
          </w:rPr>
          <w:t xml:space="preserve"> [5]</w:t>
        </w:r>
      </w:ins>
      <w:ins w:id="1541" w:author="S3-253746" w:date="2025-10-20T11:05:00Z">
        <w:r>
          <w:rPr/>
          <w:t>, the NEF shall authorize the requests from AF using OAuth-based authorization mechanism, the specific authorization mechanisms shall follow the provisions given in RFC 6749 [</w:t>
        </w:r>
      </w:ins>
      <w:ins w:id="1542" w:author="ZTE-Leyi" w:date="2025-10-20T13:00:00Z">
        <w:r>
          <w:rPr>
            <w:rFonts w:hint="eastAsia"/>
            <w:lang w:val="en-US" w:eastAsia="zh-CN"/>
          </w:rPr>
          <w:t>8</w:t>
        </w:r>
      </w:ins>
      <w:ins w:id="1543" w:author="S3-253746" w:date="2025-10-20T11:05:00Z">
        <w:del w:id="1544" w:author="ZTE-Leyi" w:date="2025-10-20T13:00:00Z">
          <w:r>
            <w:rPr/>
            <w:delText>43</w:delText>
          </w:r>
        </w:del>
      </w:ins>
      <w:ins w:id="1545" w:author="S3-253746" w:date="2025-10-20T11:05:00Z">
        <w:r>
          <w:rPr/>
          <w:t>]. When the NEF supports CAPIF for external exposure as specified in clause 6.2.5.1 in TS 23.501[</w:t>
        </w:r>
      </w:ins>
      <w:ins w:id="1546" w:author="S3-253746" w:date="2025-10-20T11:05:00Z">
        <w:del w:id="1547" w:author="ZTE-Leyi" w:date="2025-10-20T13:04:00Z">
          <w:r>
            <w:rPr/>
            <w:delText>2</w:delText>
          </w:r>
        </w:del>
      </w:ins>
      <w:ins w:id="1548" w:author="ZTE-Leyi" w:date="2025-10-20T13:04:00Z">
        <w:r>
          <w:rPr>
            <w:rFonts w:hint="eastAsia"/>
            <w:lang w:val="en-US" w:eastAsia="zh-CN"/>
          </w:rPr>
          <w:t>9</w:t>
        </w:r>
      </w:ins>
      <w:ins w:id="1549" w:author="S3-253746" w:date="2025-10-20T11:05:00Z">
        <w:r>
          <w:rPr/>
          <w:t>], then CAPIF core function shall choose the appropriate CAPIF-2e security method as defined in the sub-clause 6.5.2 in TS 33.122[</w:t>
        </w:r>
      </w:ins>
      <w:ins w:id="1550" w:author="ZTE-Leyi" w:date="2025-10-20T13:05:00Z">
        <w:r>
          <w:rPr>
            <w:rFonts w:hint="eastAsia"/>
            <w:lang w:val="en-US" w:eastAsia="zh-CN"/>
          </w:rPr>
          <w:t>10</w:t>
        </w:r>
      </w:ins>
      <w:ins w:id="1551" w:author="S3-253746" w:date="2025-10-20T11:05:00Z">
        <w:del w:id="1552" w:author="ZTE-Leyi" w:date="2025-10-20T13:05:00Z">
          <w:r>
            <w:rPr/>
            <w:delText>53</w:delText>
          </w:r>
        </w:del>
      </w:ins>
      <w:ins w:id="1553" w:author="S3-253746" w:date="2025-10-20T11:05:00Z">
        <w:r>
          <w:rPr/>
          <w:t>] for mutual authentication and protection of the NEF – AF interface.</w:t>
        </w:r>
      </w:ins>
    </w:p>
    <w:p>
      <w:pPr>
        <w:rPr>
          <w:ins w:id="1554" w:author="S3-253746" w:date="2025-10-20T11:05:00Z"/>
        </w:rPr>
      </w:pPr>
      <w:ins w:id="1555" w:author="S3-253746" w:date="2025-10-20T11:05:00Z">
        <w:r>
          <w:rPr/>
          <w:t>In general, OAuth 2.0 based authorization can be reused to authorize sensing service request from sensing service consumer.</w:t>
        </w:r>
      </w:ins>
    </w:p>
    <w:p>
      <w:pPr>
        <w:rPr>
          <w:ins w:id="1556" w:author="S3-253746" w:date="2025-10-20T11:05:00Z"/>
          <w:color w:val="FF0000"/>
        </w:rPr>
      </w:pPr>
      <w:ins w:id="1557" w:author="S3-253746" w:date="2025-10-20T11:05:00Z">
        <w:r>
          <w:rPr>
            <w:color w:val="FF0000"/>
          </w:rPr>
          <w:t>Editor’s Note: As sensing architecture and procedures, and sensing authorization policies are still under discussion in TR 23.700-14</w:t>
        </w:r>
      </w:ins>
      <w:ins w:id="1558" w:author="ZTE-Leyi" w:date="2025-10-20T13:06:00Z">
        <w:r>
          <w:rPr>
            <w:rFonts w:hint="eastAsia"/>
            <w:color w:val="FF0000"/>
            <w:lang w:val="en-US" w:eastAsia="zh-CN"/>
          </w:rPr>
          <w:t xml:space="preserve"> [2]</w:t>
        </w:r>
      </w:ins>
      <w:ins w:id="1559" w:author="S3-253746" w:date="2025-10-20T11:05:00Z">
        <w:r>
          <w:rPr>
            <w:color w:val="FF0000"/>
          </w:rPr>
          <w:t>, where to retrieve sensing authorization policies, which network function and how to authorize the content of sensing service request by using OAuth 2.0 based authorization is FFS.</w:t>
        </w:r>
      </w:ins>
    </w:p>
    <w:p>
      <w:pPr>
        <w:rPr>
          <w:ins w:id="1560" w:author="S3-253746" w:date="2025-10-20T11:05:00Z"/>
          <w:color w:val="FF0000"/>
        </w:rPr>
      </w:pPr>
      <w:ins w:id="1561" w:author="S3-253746" w:date="2025-10-20T11:05:00Z">
        <w:r>
          <w:rPr>
            <w:color w:val="FF0000"/>
          </w:rPr>
          <w:t>Editor’s Note: the architecture and workflow need to inline to SA2</w:t>
        </w:r>
      </w:ins>
    </w:p>
    <w:p>
      <w:pPr>
        <w:pStyle w:val="5"/>
        <w:rPr>
          <w:ins w:id="1562" w:author="S3-253746" w:date="2025-10-20T11:05:00Z"/>
        </w:rPr>
      </w:pPr>
      <w:ins w:id="1563" w:author="S3-253746" w:date="2025-10-20T11:05:00Z">
        <w:bookmarkStart w:id="98" w:name="_Toc211859904"/>
        <w:r>
          <w:rPr/>
          <w:t>6.</w:t>
        </w:r>
      </w:ins>
      <w:ins w:id="1564" w:author="ZTE-Leyi" w:date="2025-10-20T12:15:00Z">
        <w:r>
          <w:rPr>
            <w:rFonts w:hint="eastAsia"/>
            <w:lang w:val="en-US" w:eastAsia="zh-CN"/>
          </w:rPr>
          <w:t>1</w:t>
        </w:r>
      </w:ins>
      <w:ins w:id="1565" w:author="S3-253746" w:date="2025-10-20T11:05:00Z">
        <w:del w:id="1566" w:author="ZTE-Leyi" w:date="2025-10-20T12:15:00Z">
          <w:r>
            <w:rPr/>
            <w:delText>X</w:delText>
          </w:r>
        </w:del>
      </w:ins>
      <w:ins w:id="1567" w:author="S3-253746" w:date="2025-10-20T11:05:00Z">
        <w:r>
          <w:rPr/>
          <w:t>.</w:t>
        </w:r>
      </w:ins>
      <w:ins w:id="1568" w:author="ZTE-Leyi" w:date="2025-10-20T12:48:00Z">
        <w:r>
          <w:rPr>
            <w:rFonts w:hint="eastAsia"/>
            <w:lang w:val="en-US" w:eastAsia="zh-CN"/>
          </w:rPr>
          <w:t>5</w:t>
        </w:r>
      </w:ins>
      <w:ins w:id="1569" w:author="S3-253746" w:date="2025-10-20T11:05:00Z">
        <w:del w:id="1570" w:author="ZTE-Leyi" w:date="2025-10-20T12:15:00Z">
          <w:r>
            <w:rPr/>
            <w:delText>Y</w:delText>
          </w:r>
        </w:del>
      </w:ins>
      <w:ins w:id="1571" w:author="S3-253746" w:date="2025-10-20T11:05:00Z">
        <w:r>
          <w:rPr/>
          <w:t>.3</w:t>
        </w:r>
      </w:ins>
      <w:ins w:id="1572" w:author="S3-253746" w:date="2025-10-20T11:05:00Z">
        <w:r>
          <w:rPr/>
          <w:tab/>
        </w:r>
      </w:ins>
      <w:ins w:id="1573" w:author="S3-253746" w:date="2025-10-20T11:05:00Z">
        <w:r>
          <w:rPr/>
          <w:t>Evaluation</w:t>
        </w:r>
        <w:bookmarkEnd w:id="98"/>
      </w:ins>
    </w:p>
    <w:p>
      <w:pPr>
        <w:pStyle w:val="50"/>
        <w:rPr>
          <w:ins w:id="1574" w:author="ZTE-Leyi" w:date="2025-10-20T12:48:00Z"/>
        </w:rPr>
      </w:pPr>
      <w:ins w:id="1575" w:author="S3-253746" w:date="2025-10-20T11:05:00Z">
        <w:r>
          <w:rPr/>
          <w:t>Editor’s Note: Each solution should motivate how the potential security requirements of the key issues being addressed are fulfilled.</w:t>
        </w:r>
      </w:ins>
    </w:p>
    <w:p>
      <w:pPr>
        <w:pStyle w:val="50"/>
        <w:rPr>
          <w:ins w:id="1576" w:author="S3-253746" w:date="2025-10-20T11:05:00Z"/>
        </w:rPr>
      </w:pPr>
    </w:p>
    <w:p>
      <w:pPr>
        <w:pStyle w:val="4"/>
        <w:rPr>
          <w:ins w:id="1577" w:author="S3-253747" w:date="2025-10-20T11:11:00Z"/>
        </w:rPr>
      </w:pPr>
      <w:ins w:id="1578" w:author="S3-253747" w:date="2025-10-20T11:11:00Z">
        <w:bookmarkStart w:id="99" w:name="_Toc211859905"/>
        <w:r>
          <w:rPr/>
          <w:t>6.</w:t>
        </w:r>
      </w:ins>
      <w:ins w:id="1579" w:author="ZTE-Leyi" w:date="2025-10-20T12:16:00Z">
        <w:r>
          <w:rPr>
            <w:rFonts w:hint="eastAsia"/>
            <w:lang w:val="en-US" w:eastAsia="zh-CN"/>
          </w:rPr>
          <w:t>1</w:t>
        </w:r>
      </w:ins>
      <w:ins w:id="1580" w:author="S3-253747" w:date="2025-10-20T11:11:00Z">
        <w:del w:id="1581" w:author="ZTE-Leyi" w:date="2025-10-20T12:16:00Z">
          <w:r>
            <w:rPr/>
            <w:delText>X</w:delText>
          </w:r>
        </w:del>
      </w:ins>
      <w:ins w:id="1582" w:author="S3-253747" w:date="2025-10-20T11:11:00Z">
        <w:r>
          <w:rPr/>
          <w:t>.</w:t>
        </w:r>
      </w:ins>
      <w:ins w:id="1583" w:author="ZTE-Leyi" w:date="2025-10-20T12:48:00Z">
        <w:r>
          <w:rPr>
            <w:rFonts w:hint="eastAsia"/>
            <w:lang w:val="en-US" w:eastAsia="zh-CN"/>
          </w:rPr>
          <w:t>6</w:t>
        </w:r>
      </w:ins>
      <w:ins w:id="1584" w:author="S3-253747" w:date="2025-10-20T11:11:00Z">
        <w:del w:id="1585" w:author="ZTE-Leyi" w:date="2025-10-20T12:16:00Z">
          <w:r>
            <w:rPr/>
            <w:delText>Y</w:delText>
          </w:r>
        </w:del>
      </w:ins>
      <w:ins w:id="1586" w:author="S3-253747" w:date="2025-10-20T11:11:00Z">
        <w:r>
          <w:rPr/>
          <w:t xml:space="preserve"> </w:t>
        </w:r>
      </w:ins>
      <w:ins w:id="1587" w:author="S3-253747" w:date="2025-10-20T11:11:00Z">
        <w:r>
          <w:rPr/>
          <w:tab/>
        </w:r>
      </w:ins>
      <w:ins w:id="1588" w:author="S3-253747" w:date="2025-10-20T11:11:00Z">
        <w:r>
          <w:rPr/>
          <w:t>Solution</w:t>
        </w:r>
      </w:ins>
      <w:ins w:id="1589" w:author="S3-253747" w:date="2025-10-20T11:11:00Z">
        <w:r>
          <w:rPr>
            <w:rFonts w:hint="eastAsia"/>
          </w:rPr>
          <w:t xml:space="preserve"> #</w:t>
        </w:r>
      </w:ins>
      <w:ins w:id="1590" w:author="ZTE-Leyi" w:date="2025-10-20T12:16:00Z">
        <w:r>
          <w:rPr>
            <w:rFonts w:hint="eastAsia"/>
            <w:lang w:val="en-US" w:eastAsia="zh-CN"/>
          </w:rPr>
          <w:t>1.</w:t>
        </w:r>
      </w:ins>
      <w:ins w:id="1591" w:author="ZTE-Leyi" w:date="2025-10-20T12:48:00Z">
        <w:r>
          <w:rPr>
            <w:rFonts w:hint="eastAsia"/>
            <w:lang w:val="en-US" w:eastAsia="zh-CN"/>
          </w:rPr>
          <w:t>6</w:t>
        </w:r>
      </w:ins>
      <w:ins w:id="1592" w:author="S3-253747" w:date="2025-10-20T11:11:00Z">
        <w:del w:id="1593" w:author="ZTE-Leyi" w:date="2025-10-20T12:16:00Z">
          <w:r>
            <w:rPr>
              <w:highlight w:val="yellow"/>
            </w:rPr>
            <w:delText>X.Y</w:delText>
          </w:r>
        </w:del>
      </w:ins>
      <w:ins w:id="1594" w:author="S3-253747" w:date="2025-10-20T11:11:00Z">
        <w:r>
          <w:rPr/>
          <w:t>: Sensing Service Authorization at the Sensing Function</w:t>
        </w:r>
        <w:bookmarkEnd w:id="99"/>
      </w:ins>
    </w:p>
    <w:p>
      <w:pPr>
        <w:pStyle w:val="5"/>
        <w:rPr>
          <w:ins w:id="1595" w:author="S3-253747" w:date="2025-10-20T11:11:00Z"/>
        </w:rPr>
      </w:pPr>
      <w:ins w:id="1596" w:author="S3-253747" w:date="2025-10-20T11:11:00Z">
        <w:bookmarkStart w:id="100" w:name="_Toc211859906"/>
        <w:r>
          <w:rPr/>
          <w:t>6.</w:t>
        </w:r>
      </w:ins>
      <w:ins w:id="1597" w:author="ZTE-Leyi" w:date="2025-10-20T12:16:00Z">
        <w:r>
          <w:rPr>
            <w:rFonts w:hint="eastAsia"/>
            <w:lang w:val="en-US" w:eastAsia="zh-CN"/>
          </w:rPr>
          <w:t>1.</w:t>
        </w:r>
      </w:ins>
      <w:ins w:id="1598" w:author="ZTE-Leyi" w:date="2025-10-20T12:48:00Z">
        <w:r>
          <w:rPr>
            <w:rFonts w:hint="eastAsia"/>
            <w:lang w:val="en-US" w:eastAsia="zh-CN"/>
          </w:rPr>
          <w:t>6</w:t>
        </w:r>
      </w:ins>
      <w:ins w:id="1599" w:author="S3-253747" w:date="2025-10-20T11:11:00Z">
        <w:del w:id="1600" w:author="ZTE-Leyi" w:date="2025-10-20T12:16:00Z">
          <w:r>
            <w:rPr>
              <w:highlight w:val="yellow"/>
            </w:rPr>
            <w:delText>X.Y</w:delText>
          </w:r>
        </w:del>
      </w:ins>
      <w:ins w:id="1601" w:author="S3-253747" w:date="2025-10-20T11:11:00Z">
        <w:r>
          <w:rPr/>
          <w:t>.1</w:t>
        </w:r>
      </w:ins>
      <w:ins w:id="1602" w:author="S3-253747" w:date="2025-10-20T11:11:00Z">
        <w:r>
          <w:rPr/>
          <w:tab/>
        </w:r>
      </w:ins>
      <w:ins w:id="1603" w:author="S3-253747" w:date="2025-10-20T11:11:00Z">
        <w:r>
          <w:rPr/>
          <w:t>Introduction</w:t>
        </w:r>
        <w:bookmarkEnd w:id="100"/>
        <w:r>
          <w:rPr/>
          <w:t xml:space="preserve"> </w:t>
        </w:r>
      </w:ins>
    </w:p>
    <w:p>
      <w:pPr>
        <w:rPr>
          <w:ins w:id="1604" w:author="S3-253747" w:date="2025-10-20T11:11:00Z"/>
        </w:rPr>
      </w:pPr>
      <w:ins w:id="1605" w:author="S3-253747" w:date="2025-10-20T11:11:00Z">
        <w:r>
          <w:rPr/>
          <w:t>This solution addresses the potential authorization requirement of Key Issue #1: Security of authorization for sensing service invocation and revocation:</w:t>
        </w:r>
      </w:ins>
    </w:p>
    <w:p>
      <w:pPr>
        <w:ind w:left="284" w:firstLine="284"/>
        <w:rPr>
          <w:ins w:id="1606" w:author="S3-253747" w:date="2025-10-20T11:11:00Z"/>
        </w:rPr>
      </w:pPr>
      <w:ins w:id="1607" w:author="S3-253747" w:date="2025-10-20T11:11:00Z">
        <w:r>
          <w:rPr/>
          <w:t>“The 5G system shall be able to authorize sensing service request from a sensing service consumer..”</w:t>
        </w:r>
      </w:ins>
    </w:p>
    <w:p>
      <w:pPr>
        <w:rPr>
          <w:ins w:id="1608" w:author="S3-253747" w:date="2025-10-20T11:11:00Z"/>
        </w:rPr>
      </w:pPr>
      <w:ins w:id="1609" w:author="S3-253747" w:date="2025-10-20T11:11:00Z">
        <w:r>
          <w:rPr/>
          <w:t>It is proposed that the Sensing Function performs the authorization of the Sensing Request.</w:t>
        </w:r>
      </w:ins>
    </w:p>
    <w:p>
      <w:pPr>
        <w:pStyle w:val="5"/>
        <w:rPr>
          <w:ins w:id="1610" w:author="S3-253747" w:date="2025-10-20T11:11:00Z"/>
        </w:rPr>
      </w:pPr>
      <w:ins w:id="1611" w:author="S3-253747" w:date="2025-10-20T11:11:00Z">
        <w:bookmarkStart w:id="101" w:name="_Toc211859907"/>
        <w:r>
          <w:rPr/>
          <w:t>6.</w:t>
        </w:r>
      </w:ins>
      <w:ins w:id="1612" w:author="ZTE-Leyi" w:date="2025-10-20T12:16:00Z">
        <w:r>
          <w:rPr>
            <w:rFonts w:hint="eastAsia"/>
            <w:lang w:val="en-US" w:eastAsia="zh-CN"/>
          </w:rPr>
          <w:t>1.</w:t>
        </w:r>
      </w:ins>
      <w:ins w:id="1613" w:author="ZTE-Leyi" w:date="2025-10-20T12:48:00Z">
        <w:r>
          <w:rPr>
            <w:rFonts w:hint="eastAsia"/>
            <w:lang w:val="en-US" w:eastAsia="zh-CN"/>
          </w:rPr>
          <w:t>6</w:t>
        </w:r>
      </w:ins>
      <w:ins w:id="1614" w:author="S3-253747" w:date="2025-10-20T11:11:00Z">
        <w:del w:id="1615" w:author="ZTE-Leyi" w:date="2025-10-20T12:16:00Z">
          <w:r>
            <w:rPr>
              <w:highlight w:val="yellow"/>
            </w:rPr>
            <w:delText>X.Y</w:delText>
          </w:r>
        </w:del>
      </w:ins>
      <w:ins w:id="1616" w:author="S3-253747" w:date="2025-10-20T11:11:00Z">
        <w:r>
          <w:rPr/>
          <w:t>.2</w:t>
        </w:r>
      </w:ins>
      <w:ins w:id="1617" w:author="S3-253747" w:date="2025-10-20T11:11:00Z">
        <w:r>
          <w:rPr/>
          <w:tab/>
        </w:r>
      </w:ins>
      <w:ins w:id="1618" w:author="S3-253747" w:date="2025-10-20T11:11:00Z">
        <w:r>
          <w:rPr/>
          <w:t>Solution details</w:t>
        </w:r>
        <w:bookmarkEnd w:id="101"/>
      </w:ins>
    </w:p>
    <w:p>
      <w:pPr>
        <w:pStyle w:val="79"/>
        <w:keepNext/>
        <w:ind w:firstLine="400"/>
        <w:rPr>
          <w:ins w:id="1619" w:author="S3-253747" w:date="2025-10-20T11:11:00Z"/>
        </w:rPr>
      </w:pPr>
      <w:ins w:id="1620" w:author="S3-253747" w:date="2025-10-20T11:11:00Z"/>
      <w:ins w:id="1621" w:author="S3-253747" w:date="2025-10-20T11:11:00Z"/>
      <w:ins w:id="1622" w:author="S3-253747" w:date="2025-10-20T11:11:00Z"/>
      <w:ins w:id="1623" w:author="S3-253747" w:date="2025-10-20T11:11:00Z">
        <w:r>
          <w:rPr/>
          <w:object>
            <v:shape id="_x0000_i1027" o:spt="75" type="#_x0000_t75" style="height:249.25pt;width:480.7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ins>
      <w:ins w:id="1625" w:author="S3-253747" w:date="2025-10-20T11:11:00Z"/>
    </w:p>
    <w:p>
      <w:pPr>
        <w:pStyle w:val="19"/>
        <w:jc w:val="center"/>
        <w:rPr>
          <w:ins w:id="1626" w:author="S3-253747" w:date="2025-10-20T11:11:00Z"/>
        </w:rPr>
      </w:pPr>
      <w:ins w:id="1627" w:author="S3-253747" w:date="2025-10-20T11:11:00Z">
        <w:r>
          <w:rPr/>
          <w:t>Figure 6.</w:t>
        </w:r>
      </w:ins>
      <w:ins w:id="1628" w:author="ZTE-Leyi" w:date="2025-10-20T13:06:00Z">
        <w:r>
          <w:rPr>
            <w:rFonts w:hint="eastAsia"/>
            <w:lang w:val="en-US" w:eastAsia="zh-CN"/>
          </w:rPr>
          <w:t>1.6</w:t>
        </w:r>
      </w:ins>
      <w:ins w:id="1629" w:author="S3-253747" w:date="2025-10-20T11:11:00Z">
        <w:del w:id="1630" w:author="ZTE-Leyi" w:date="2025-10-20T13:06:00Z">
          <w:r>
            <w:rPr/>
            <w:delText>X.Y</w:delText>
          </w:r>
        </w:del>
      </w:ins>
      <w:ins w:id="1631" w:author="S3-253747" w:date="2025-10-20T11:11:00Z">
        <w:r>
          <w:rPr/>
          <w:t>.2-1: Sensing Service Authorization at the Sensing Function</w:t>
        </w:r>
      </w:ins>
    </w:p>
    <w:p>
      <w:pPr>
        <w:rPr>
          <w:ins w:id="1632" w:author="S3-253747" w:date="2025-10-20T11:11:00Z"/>
        </w:rPr>
      </w:pPr>
      <w:ins w:id="1633" w:author="S3-253747" w:date="2025-10-20T11:11:00Z">
        <w:r>
          <w:rPr/>
          <w:t>1.</w:t>
        </w:r>
      </w:ins>
      <w:ins w:id="1634" w:author="S3-253747" w:date="2025-10-20T11:11:00Z">
        <w:r>
          <w:rPr/>
          <w:tab/>
        </w:r>
      </w:ins>
      <w:ins w:id="1635" w:author="S3-253747" w:date="2025-10-20T11:11:00Z">
        <w:r>
          <w:rPr/>
          <w:t>It is assumed the Sensing Service Consumer (AF) and the NEF have a security association as described in 3GPP TS 33.501</w:t>
        </w:r>
      </w:ins>
      <w:ins w:id="1636" w:author="ZTE-Leyi" w:date="2025-10-20T13:06:00Z">
        <w:r>
          <w:rPr>
            <w:rFonts w:hint="eastAsia"/>
            <w:lang w:val="en-US" w:eastAsia="zh-CN"/>
          </w:rPr>
          <w:t xml:space="preserve"> [5]</w:t>
        </w:r>
      </w:ins>
      <w:ins w:id="1637" w:author="S3-253747" w:date="2025-10-20T11:11:00Z">
        <w:r>
          <w:rPr/>
          <w:t xml:space="preserve">, clause 12 “Security aspects of Network Exposure Function (NEF)”. The Sensing Service Consumer sends a Sensing Service Request to the NEF with the descriptive information e.g. sensing service type (object detection, object tracking, environment sensing, etc.), sensing service requirements (e.g. accuracy, latency, resolution, etc.) and time information when the sensing service is needed (e.g. time for sensing measurement, time for sensing report) etc. </w:t>
        </w:r>
      </w:ins>
    </w:p>
    <w:p>
      <w:pPr>
        <w:rPr>
          <w:ins w:id="1638" w:author="S3-253747" w:date="2025-10-20T11:11:00Z"/>
        </w:rPr>
      </w:pPr>
      <w:ins w:id="1639" w:author="S3-253747" w:date="2025-10-20T11:11:00Z">
        <w:r>
          <w:rPr/>
          <w:t>2.</w:t>
        </w:r>
      </w:ins>
      <w:ins w:id="1640" w:author="S3-253747" w:date="2025-10-20T11:11:00Z">
        <w:r>
          <w:rPr/>
          <w:tab/>
        </w:r>
      </w:ins>
      <w:ins w:id="1641" w:author="S3-253747" w:date="2025-10-20T11:11:00Z">
        <w:r>
          <w:rPr/>
          <w:t xml:space="preserve">The NEF selects a Sensing Function for invoking the Sensing Service and to authorize the request. The NEF sends a Nsf_Sensing _Authorization_Request including the AF ID and the sensing information received from the Sensing Service Consumer to the Sensing Function. </w:t>
        </w:r>
      </w:ins>
    </w:p>
    <w:p>
      <w:pPr>
        <w:rPr>
          <w:ins w:id="1642" w:author="S3-253747" w:date="2025-10-20T11:11:00Z"/>
        </w:rPr>
      </w:pPr>
      <w:ins w:id="1643" w:author="S3-253747" w:date="2025-10-20T11:11:00Z">
        <w:r>
          <w:rPr/>
          <w:t>3.</w:t>
        </w:r>
      </w:ins>
      <w:ins w:id="1644" w:author="S3-253747" w:date="2025-10-20T11:11:00Z">
        <w:r>
          <w:rPr/>
          <w:tab/>
        </w:r>
      </w:ins>
      <w:ins w:id="1645" w:author="S3-253747" w:date="2025-10-20T11:11:00Z">
        <w:r>
          <w:rPr/>
          <w:t>The Sensing Profiles are stored in the UDR and the Sensing Function sends a Nudr_Sensing_Profile_Request to the UDR including the AF ID.</w:t>
        </w:r>
      </w:ins>
    </w:p>
    <w:p>
      <w:pPr>
        <w:pStyle w:val="50"/>
        <w:rPr>
          <w:ins w:id="1646" w:author="S3-253747" w:date="2025-10-20T11:11:00Z"/>
        </w:rPr>
      </w:pPr>
      <w:ins w:id="1647" w:author="S3-253747" w:date="2025-10-20T11:11:00Z">
        <w:r>
          <w:rPr/>
          <w:t xml:space="preserve">Editor’s Note: it depends on SA2 decision whether the Sensing Profiles are stored in the UDR or the Sensing Function. </w:t>
        </w:r>
      </w:ins>
    </w:p>
    <w:p>
      <w:pPr>
        <w:pStyle w:val="50"/>
        <w:rPr>
          <w:ins w:id="1648" w:author="S3-253747" w:date="2025-10-20T11:11:00Z"/>
        </w:rPr>
      </w:pPr>
      <w:ins w:id="1649" w:author="S3-253747" w:date="2025-10-20T11:11:00Z">
        <w:r>
          <w:rPr/>
          <w:t>Editor’s Note: The details of the Sensing Profile are FFS</w:t>
        </w:r>
      </w:ins>
    </w:p>
    <w:p>
      <w:pPr>
        <w:rPr>
          <w:ins w:id="1650" w:author="S3-253747" w:date="2025-10-20T11:11:00Z"/>
        </w:rPr>
      </w:pPr>
      <w:ins w:id="1651" w:author="S3-253747" w:date="2025-10-20T11:11:00Z">
        <w:r>
          <w:rPr/>
          <w:t>4.</w:t>
        </w:r>
      </w:ins>
      <w:ins w:id="1652" w:author="S3-253747" w:date="2025-10-20T11:11:00Z">
        <w:r>
          <w:rPr/>
          <w:tab/>
        </w:r>
      </w:ins>
      <w:ins w:id="1653" w:author="S3-253747" w:date="2025-10-20T11:11:00Z">
        <w:r>
          <w:rPr/>
          <w:t>The UDR fetches Sensing Profile Information stored for the AF ID.</w:t>
        </w:r>
      </w:ins>
    </w:p>
    <w:p>
      <w:pPr>
        <w:rPr>
          <w:ins w:id="1654" w:author="S3-253747" w:date="2025-10-20T11:11:00Z"/>
        </w:rPr>
      </w:pPr>
      <w:ins w:id="1655" w:author="S3-253747" w:date="2025-10-20T11:11:00Z">
        <w:r>
          <w:rPr/>
          <w:t>5.</w:t>
        </w:r>
      </w:ins>
      <w:ins w:id="1656" w:author="S3-253747" w:date="2025-10-20T11:11:00Z">
        <w:r>
          <w:rPr/>
          <w:tab/>
        </w:r>
      </w:ins>
      <w:ins w:id="1657" w:author="S3-253747" w:date="2025-10-20T11:11:00Z">
        <w:r>
          <w:rPr/>
          <w:t xml:space="preserve">The UDR responds to the Sensing Function with the Sensing Profile Information of the AF. </w:t>
        </w:r>
      </w:ins>
    </w:p>
    <w:p>
      <w:pPr>
        <w:rPr>
          <w:ins w:id="1658" w:author="S3-253747" w:date="2025-10-20T11:11:00Z"/>
        </w:rPr>
      </w:pPr>
      <w:ins w:id="1659" w:author="S3-253747" w:date="2025-10-20T11:11:00Z">
        <w:r>
          <w:rPr/>
          <w:t xml:space="preserve">6. </w:t>
        </w:r>
      </w:ins>
      <w:ins w:id="1660" w:author="S3-253747" w:date="2025-10-20T11:11:00Z">
        <w:r>
          <w:rPr/>
          <w:tab/>
        </w:r>
      </w:ins>
      <w:ins w:id="1661" w:author="S3-253747" w:date="2025-10-20T11:11:00Z">
        <w:r>
          <w:rPr/>
          <w:t>The Sensing Function performs the authorization of the sensing request from the NEF by verifying whether the information from the Sensing Request matches the information stored in the Sensing Profile for the AF.</w:t>
        </w:r>
      </w:ins>
    </w:p>
    <w:p>
      <w:pPr>
        <w:rPr>
          <w:ins w:id="1662" w:author="S3-253747" w:date="2025-10-20T11:11:00Z"/>
        </w:rPr>
      </w:pPr>
      <w:ins w:id="1663" w:author="S3-253747" w:date="2025-10-20T11:11:00Z">
        <w:r>
          <w:rPr/>
          <w:t>If the sensing service authorization is successful, the Sensing Function initiates the sensing procedure with the corresponding NF. If the sensing service authorization fails, the Sensing Function responds the failure to the NEF.</w:t>
        </w:r>
      </w:ins>
    </w:p>
    <w:p>
      <w:pPr>
        <w:rPr>
          <w:ins w:id="1664" w:author="S3-253747" w:date="2025-10-20T11:11:00Z"/>
        </w:rPr>
      </w:pPr>
      <w:ins w:id="1665" w:author="S3-253747" w:date="2025-10-20T11:11:00Z">
        <w:r>
          <w:rPr/>
          <w:t>7.</w:t>
        </w:r>
      </w:ins>
      <w:ins w:id="1666" w:author="S3-253747" w:date="2025-10-20T11:11:00Z">
        <w:r>
          <w:rPr/>
          <w:tab/>
        </w:r>
      </w:ins>
      <w:ins w:id="1667" w:author="S3-253747" w:date="2025-10-20T11:11:00Z">
        <w:r>
          <w:rPr/>
          <w:t xml:space="preserve">The Sensing Function responds to the NEF either with the sensing information result from the sensing procedure, or with a successful authorization response or with an authorization failure response. </w:t>
        </w:r>
      </w:ins>
    </w:p>
    <w:p>
      <w:pPr>
        <w:pStyle w:val="50"/>
        <w:rPr>
          <w:ins w:id="1668" w:author="S3-253747" w:date="2025-10-20T11:11:00Z"/>
        </w:rPr>
      </w:pPr>
      <w:ins w:id="1669" w:author="S3-253747" w:date="2025-10-20T11:11:00Z">
        <w:r>
          <w:rPr/>
          <w:t>Editor’s Note: The messages in step 2 and step 7 need to be aligned with SA2.</w:t>
        </w:r>
      </w:ins>
    </w:p>
    <w:p>
      <w:pPr>
        <w:rPr>
          <w:ins w:id="1670" w:author="S3-253747" w:date="2025-10-20T11:11:00Z"/>
        </w:rPr>
      </w:pPr>
      <w:ins w:id="1671" w:author="S3-253747" w:date="2025-10-20T11:11:00Z">
        <w:r>
          <w:rPr/>
          <w:t>8.</w:t>
        </w:r>
      </w:ins>
      <w:ins w:id="1672" w:author="S3-253747" w:date="2025-10-20T11:11:00Z">
        <w:r>
          <w:rPr/>
          <w:tab/>
        </w:r>
      </w:ins>
      <w:ins w:id="1673" w:author="S3-253747" w:date="2025-10-20T11:11:00Z">
        <w:r>
          <w:rPr/>
          <w:t>The NEF forwards the message from the Sensing Function to the AF.</w:t>
        </w:r>
      </w:ins>
    </w:p>
    <w:p>
      <w:pPr>
        <w:pStyle w:val="5"/>
        <w:rPr>
          <w:ins w:id="1674" w:author="S3-253747" w:date="2025-10-20T11:11:00Z"/>
        </w:rPr>
      </w:pPr>
      <w:ins w:id="1675" w:author="S3-253747" w:date="2025-10-20T11:11:00Z">
        <w:bookmarkStart w:id="102" w:name="_Toc211859908"/>
        <w:r>
          <w:rPr/>
          <w:t>6.</w:t>
        </w:r>
      </w:ins>
      <w:ins w:id="1676" w:author="ZTE-Leyi" w:date="2025-10-20T12:17:00Z">
        <w:r>
          <w:rPr>
            <w:rFonts w:hint="eastAsia"/>
            <w:lang w:val="en-US" w:eastAsia="zh-CN"/>
          </w:rPr>
          <w:t>1.</w:t>
        </w:r>
      </w:ins>
      <w:ins w:id="1677" w:author="ZTE-Leyi" w:date="2025-10-20T12:49:00Z">
        <w:r>
          <w:rPr>
            <w:rFonts w:hint="eastAsia"/>
            <w:lang w:val="en-US" w:eastAsia="zh-CN"/>
          </w:rPr>
          <w:t>6</w:t>
        </w:r>
      </w:ins>
      <w:ins w:id="1678" w:author="S3-253747" w:date="2025-10-20T11:11:00Z">
        <w:del w:id="1679" w:author="ZTE-Leyi" w:date="2025-10-20T12:16:00Z">
          <w:r>
            <w:rPr>
              <w:highlight w:val="yellow"/>
            </w:rPr>
            <w:delText>X.Y</w:delText>
          </w:r>
        </w:del>
      </w:ins>
      <w:ins w:id="1680" w:author="S3-253747" w:date="2025-10-20T11:11:00Z">
        <w:r>
          <w:rPr/>
          <w:t>.3</w:t>
        </w:r>
      </w:ins>
      <w:ins w:id="1681" w:author="S3-253747" w:date="2025-10-20T11:11:00Z">
        <w:r>
          <w:rPr/>
          <w:tab/>
        </w:r>
      </w:ins>
      <w:ins w:id="1682" w:author="S3-253747" w:date="2025-10-20T11:11:00Z">
        <w:r>
          <w:rPr/>
          <w:t>Evaluation</w:t>
        </w:r>
        <w:bookmarkEnd w:id="102"/>
      </w:ins>
    </w:p>
    <w:p>
      <w:pPr>
        <w:pStyle w:val="50"/>
        <w:rPr>
          <w:ins w:id="1683" w:author="S3-253747" w:date="2025-10-20T11:11:00Z"/>
        </w:rPr>
      </w:pPr>
      <w:ins w:id="1684" w:author="S3-253747" w:date="2025-10-20T11:11:00Z">
        <w:r>
          <w:rPr/>
          <w:t>Editor’s Note: Each solution should motivate how the potential security requirements of the key issues being addressed are fulfilled.</w:t>
        </w:r>
      </w:ins>
    </w:p>
    <w:p>
      <w:pPr>
        <w:rPr>
          <w:ins w:id="1685" w:author="S3-253748" w:date="2025-10-20T11:12:00Z"/>
          <w:rFonts w:eastAsia="Arial" w:cs="Arial"/>
          <w:szCs w:val="32"/>
        </w:rPr>
      </w:pPr>
      <w:ins w:id="1686" w:author="S3-253748" w:date="2025-10-20T11:12:00Z">
        <w:del w:id="1687" w:author="ZTE-Leyi" w:date="2025-10-20T12:17:00Z">
          <w:r>
            <w:rPr>
              <w:rFonts w:eastAsia="Arial" w:cs="Arial"/>
              <w:szCs w:val="32"/>
            </w:rPr>
            <w:delText>6.X</w:delText>
          </w:r>
        </w:del>
      </w:ins>
      <w:ins w:id="1688" w:author="S3-253748" w:date="2025-10-20T11:12:00Z">
        <w:del w:id="1689" w:author="ZTE-Leyi" w:date="2025-10-20T12:17:00Z">
          <w:r>
            <w:rPr/>
            <w:tab/>
          </w:r>
        </w:del>
      </w:ins>
      <w:ins w:id="1690" w:author="S3-253748" w:date="2025-10-20T11:12:00Z">
        <w:del w:id="1691" w:author="ZTE-Leyi" w:date="2025-10-20T12:17:00Z">
          <w:r>
            <w:rPr>
              <w:rFonts w:eastAsia="Arial" w:cs="Arial"/>
              <w:szCs w:val="32"/>
            </w:rPr>
            <w:delText>Solutions to KI#1</w:delText>
          </w:r>
        </w:del>
      </w:ins>
    </w:p>
    <w:p>
      <w:pPr>
        <w:pStyle w:val="4"/>
        <w:rPr>
          <w:ins w:id="1692" w:author="S3-253748" w:date="2025-10-20T11:12:00Z"/>
        </w:rPr>
      </w:pPr>
      <w:ins w:id="1693" w:author="S3-253748" w:date="2025-10-20T11:12:00Z">
        <w:bookmarkStart w:id="103" w:name="_Toc211859909"/>
        <w:r>
          <w:rPr>
            <w:rFonts w:eastAsia="Arial" w:cs="Arial"/>
            <w:szCs w:val="28"/>
          </w:rPr>
          <w:t>6.</w:t>
        </w:r>
      </w:ins>
      <w:ins w:id="1694" w:author="ZTE-Leyi" w:date="2025-10-20T12:17:00Z">
        <w:r>
          <w:rPr>
            <w:rFonts w:hint="eastAsia" w:eastAsia="宋体" w:cs="Arial"/>
            <w:szCs w:val="28"/>
            <w:lang w:val="en-US" w:eastAsia="zh-CN"/>
          </w:rPr>
          <w:t>1.</w:t>
        </w:r>
      </w:ins>
      <w:ins w:id="1695" w:author="ZTE-Leyi" w:date="2025-10-20T12:49:00Z">
        <w:r>
          <w:rPr>
            <w:rFonts w:hint="eastAsia" w:eastAsia="宋体" w:cs="Arial"/>
            <w:szCs w:val="28"/>
            <w:lang w:val="en-US" w:eastAsia="zh-CN"/>
          </w:rPr>
          <w:t>7</w:t>
        </w:r>
      </w:ins>
      <w:ins w:id="1696" w:author="S3-253748" w:date="2025-10-20T11:12:00Z">
        <w:del w:id="1697" w:author="ZTE-Leyi" w:date="2025-10-20T12:17:00Z">
          <w:r>
            <w:rPr>
              <w:rFonts w:eastAsia="Arial" w:cs="Arial"/>
              <w:szCs w:val="28"/>
            </w:rPr>
            <w:delText>X.Y</w:delText>
          </w:r>
        </w:del>
      </w:ins>
      <w:ins w:id="1698" w:author="S3-253748" w:date="2025-10-20T11:12:00Z">
        <w:r>
          <w:rPr>
            <w:rFonts w:eastAsia="Arial" w:cs="Arial"/>
            <w:szCs w:val="28"/>
          </w:rPr>
          <w:t xml:space="preserve"> </w:t>
        </w:r>
      </w:ins>
      <w:ins w:id="1699" w:author="S3-253748" w:date="2025-10-20T11:12:00Z">
        <w:r>
          <w:rPr/>
          <w:tab/>
        </w:r>
      </w:ins>
      <w:ins w:id="1700" w:author="S3-253748" w:date="2025-10-20T11:12:00Z">
        <w:r>
          <w:rPr>
            <w:rFonts w:eastAsia="Arial" w:cs="Arial"/>
            <w:szCs w:val="28"/>
          </w:rPr>
          <w:t>Solution #</w:t>
        </w:r>
      </w:ins>
      <w:ins w:id="1701" w:author="ZTE-Leyi" w:date="2025-10-20T12:17:00Z">
        <w:r>
          <w:rPr>
            <w:rFonts w:hint="eastAsia" w:eastAsia="宋体" w:cs="Arial"/>
            <w:szCs w:val="28"/>
            <w:lang w:val="en-US" w:eastAsia="zh-CN"/>
          </w:rPr>
          <w:t>1.</w:t>
        </w:r>
      </w:ins>
      <w:ins w:id="1702" w:author="ZTE-Leyi" w:date="2025-10-20T12:49:00Z">
        <w:r>
          <w:rPr>
            <w:rFonts w:hint="eastAsia" w:eastAsia="宋体" w:cs="Arial"/>
            <w:szCs w:val="28"/>
            <w:lang w:val="en-US" w:eastAsia="zh-CN"/>
          </w:rPr>
          <w:t>7</w:t>
        </w:r>
      </w:ins>
      <w:ins w:id="1703" w:author="S3-253748" w:date="2025-10-20T11:12:00Z">
        <w:del w:id="1704" w:author="ZTE-Leyi" w:date="2025-10-20T12:17:00Z">
          <w:r>
            <w:rPr>
              <w:rFonts w:eastAsia="Arial" w:cs="Arial"/>
              <w:szCs w:val="28"/>
            </w:rPr>
            <w:delText>X.Y</w:delText>
          </w:r>
        </w:del>
      </w:ins>
      <w:ins w:id="1705" w:author="S3-253748" w:date="2025-10-20T11:12:00Z">
        <w:r>
          <w:rPr>
            <w:rFonts w:eastAsia="Arial" w:cs="Arial"/>
            <w:szCs w:val="28"/>
          </w:rPr>
          <w:t xml:space="preserve">: </w:t>
        </w:r>
      </w:ins>
      <w:ins w:id="1706" w:author="S3-253748" w:date="2025-10-20T11:12:00Z">
        <w:r>
          <w:rPr/>
          <w:t>Reusing existing mechanism for security of authorization of sensing service</w:t>
        </w:r>
        <w:bookmarkEnd w:id="103"/>
        <w:r>
          <w:rPr/>
          <w:t xml:space="preserve"> </w:t>
        </w:r>
      </w:ins>
    </w:p>
    <w:p>
      <w:pPr>
        <w:pStyle w:val="5"/>
        <w:rPr>
          <w:ins w:id="1707" w:author="S3-253748" w:date="2025-10-20T11:12:00Z"/>
        </w:rPr>
      </w:pPr>
      <w:ins w:id="1708" w:author="S3-253748" w:date="2025-10-20T11:12:00Z">
        <w:bookmarkStart w:id="104" w:name="_Toc211859910"/>
        <w:r>
          <w:rPr>
            <w:rFonts w:eastAsia="Arial" w:cs="Arial"/>
            <w:szCs w:val="24"/>
          </w:rPr>
          <w:t>6.</w:t>
        </w:r>
      </w:ins>
      <w:ins w:id="1709" w:author="ZTE-Leyi" w:date="2025-10-20T12:17:00Z">
        <w:r>
          <w:rPr>
            <w:rFonts w:hint="eastAsia" w:eastAsia="宋体" w:cs="Arial"/>
            <w:szCs w:val="24"/>
            <w:lang w:val="en-US" w:eastAsia="zh-CN"/>
          </w:rPr>
          <w:t>1.</w:t>
        </w:r>
      </w:ins>
      <w:ins w:id="1710" w:author="ZTE-Leyi" w:date="2025-10-20T12:49:00Z">
        <w:r>
          <w:rPr>
            <w:rFonts w:hint="eastAsia" w:eastAsia="宋体" w:cs="Arial"/>
            <w:szCs w:val="24"/>
            <w:lang w:val="en-US" w:eastAsia="zh-CN"/>
          </w:rPr>
          <w:t>7</w:t>
        </w:r>
      </w:ins>
      <w:ins w:id="1711" w:author="S3-253748" w:date="2025-10-20T11:12:00Z">
        <w:del w:id="1712" w:author="ZTE-Leyi" w:date="2025-10-20T12:17:00Z">
          <w:r>
            <w:rPr>
              <w:rFonts w:eastAsia="Arial" w:cs="Arial"/>
              <w:szCs w:val="24"/>
            </w:rPr>
            <w:delText>X.Y</w:delText>
          </w:r>
        </w:del>
      </w:ins>
      <w:ins w:id="1713" w:author="S3-253748" w:date="2025-10-20T11:12:00Z">
        <w:r>
          <w:rPr>
            <w:rFonts w:eastAsia="Arial" w:cs="Arial"/>
            <w:szCs w:val="24"/>
          </w:rPr>
          <w:t>.1</w:t>
        </w:r>
      </w:ins>
      <w:ins w:id="1714" w:author="ZTE-Leyi" w:date="2025-10-20T13:31:00Z">
        <w:r>
          <w:rPr/>
          <w:tab/>
        </w:r>
      </w:ins>
      <w:ins w:id="1715" w:author="S3-253748" w:date="2025-10-20T11:12:00Z">
        <w:del w:id="1716" w:author="ZTE-Leyi" w:date="2025-10-20T13:31:00Z">
          <w:r>
            <w:rPr>
              <w:rFonts w:eastAsia="Arial" w:cs="Arial"/>
              <w:szCs w:val="24"/>
            </w:rPr>
            <w:delText xml:space="preserve">           </w:delText>
          </w:r>
        </w:del>
      </w:ins>
      <w:ins w:id="1717" w:author="S3-253748" w:date="2025-10-20T11:12:00Z">
        <w:r>
          <w:rPr>
            <w:rFonts w:eastAsia="Arial" w:cs="Arial"/>
            <w:szCs w:val="24"/>
          </w:rPr>
          <w:t>Introduction</w:t>
        </w:r>
        <w:bookmarkEnd w:id="104"/>
      </w:ins>
    </w:p>
    <w:p>
      <w:pPr>
        <w:rPr>
          <w:ins w:id="1718" w:author="S3-253748" w:date="2025-10-20T11:12:00Z"/>
        </w:rPr>
      </w:pPr>
      <w:ins w:id="1719" w:author="S3-253748" w:date="2025-10-20T11:12:00Z">
        <w:r>
          <w:rPr/>
          <w:t xml:space="preserve">This solution addresses the Key Issue #1 (security of authorization for sensing service invocation and revocation). Authentication, communication security, and authorization aspects for NEF and AF interaction have already been specified in Clause 12 of TS 33.501 [5]. The interface between the sensing service consumer acting as an AF and the NEF, is the same interface whose security is addressed in Clause 12 of TS 33.501 [5]. </w:t>
        </w:r>
      </w:ins>
    </w:p>
    <w:p>
      <w:pPr>
        <w:pStyle w:val="50"/>
        <w:rPr>
          <w:ins w:id="1720" w:author="S3-253748" w:date="2025-10-20T11:12:00Z"/>
        </w:rPr>
      </w:pPr>
      <w:ins w:id="1721" w:author="S3-253748" w:date="2025-10-20T11:12:00Z">
        <w:r>
          <w:rPr/>
          <w:t>Editor’s Note: The architecture and workflow needs to inline with SA2.</w:t>
        </w:r>
      </w:ins>
    </w:p>
    <w:p>
      <w:pPr>
        <w:pStyle w:val="5"/>
        <w:rPr>
          <w:ins w:id="1722" w:author="S3-253748" w:date="2025-10-20T11:12:00Z"/>
        </w:rPr>
      </w:pPr>
      <w:ins w:id="1723" w:author="S3-253748" w:date="2025-10-20T11:12:00Z">
        <w:bookmarkStart w:id="105" w:name="_Toc211859911"/>
        <w:r>
          <w:rPr>
            <w:rFonts w:eastAsia="Arial" w:cs="Arial"/>
            <w:szCs w:val="24"/>
          </w:rPr>
          <w:t>6.</w:t>
        </w:r>
      </w:ins>
      <w:ins w:id="1724" w:author="ZTE-Leyi" w:date="2025-10-20T12:17:00Z">
        <w:r>
          <w:rPr>
            <w:rFonts w:hint="eastAsia" w:eastAsia="宋体" w:cs="Arial"/>
            <w:szCs w:val="24"/>
            <w:lang w:val="en-US" w:eastAsia="zh-CN"/>
          </w:rPr>
          <w:t>1.</w:t>
        </w:r>
      </w:ins>
      <w:ins w:id="1725" w:author="ZTE-Leyi" w:date="2025-10-20T12:49:00Z">
        <w:r>
          <w:rPr>
            <w:rFonts w:hint="eastAsia" w:eastAsia="宋体" w:cs="Arial"/>
            <w:szCs w:val="24"/>
            <w:lang w:val="en-US" w:eastAsia="zh-CN"/>
          </w:rPr>
          <w:t>7</w:t>
        </w:r>
      </w:ins>
      <w:ins w:id="1726" w:author="S3-253748" w:date="2025-10-20T11:12:00Z">
        <w:del w:id="1727" w:author="ZTE-Leyi" w:date="2025-10-20T12:17:00Z">
          <w:r>
            <w:rPr>
              <w:rFonts w:eastAsia="Arial" w:cs="Arial"/>
              <w:szCs w:val="24"/>
            </w:rPr>
            <w:delText>X.Y</w:delText>
          </w:r>
        </w:del>
      </w:ins>
      <w:ins w:id="1728" w:author="S3-253748" w:date="2025-10-20T11:12:00Z">
        <w:r>
          <w:rPr>
            <w:rFonts w:eastAsia="Arial" w:cs="Arial"/>
            <w:szCs w:val="24"/>
          </w:rPr>
          <w:t>.2</w:t>
        </w:r>
      </w:ins>
      <w:ins w:id="1729" w:author="S3-253748" w:date="2025-10-20T11:12:00Z">
        <w:r>
          <w:rPr/>
          <w:tab/>
        </w:r>
      </w:ins>
      <w:ins w:id="1730" w:author="S3-253748" w:date="2025-10-20T11:12:00Z">
        <w:r>
          <w:rPr>
            <w:rFonts w:eastAsia="Arial" w:cs="Arial"/>
            <w:szCs w:val="24"/>
          </w:rPr>
          <w:t>Solution details</w:t>
        </w:r>
        <w:bookmarkEnd w:id="105"/>
      </w:ins>
    </w:p>
    <w:p>
      <w:pPr>
        <w:rPr>
          <w:ins w:id="1731" w:author="S3-253748" w:date="2025-10-20T11:12:00Z"/>
        </w:rPr>
      </w:pPr>
      <w:ins w:id="1732" w:author="S3-253748" w:date="2025-10-20T11:12:00Z">
        <w:r>
          <w:rPr/>
          <w:t xml:space="preserve">The security mechanism, specified in Clause 12 of TS 33.501 [5], is reused to address the security requirements of mutual authentication, integrity protection, confidentiality protection, replay protection, authorization for the communication between sensing service consumer and NEF. </w:t>
        </w:r>
      </w:ins>
    </w:p>
    <w:p>
      <w:pPr>
        <w:pStyle w:val="50"/>
        <w:rPr>
          <w:ins w:id="1733" w:author="S3-253748" w:date="2025-10-20T11:12:00Z"/>
        </w:rPr>
      </w:pPr>
      <w:ins w:id="1734" w:author="S3-253748" w:date="2025-10-20T11:12:00Z">
        <w:r>
          <w:rPr/>
          <w:t>Editor’s Note: The authorization of the content of the Sensing Service Request is FFS</w:t>
        </w:r>
      </w:ins>
    </w:p>
    <w:p>
      <w:pPr>
        <w:pStyle w:val="5"/>
        <w:rPr>
          <w:ins w:id="1735" w:author="S3-253748" w:date="2025-10-20T11:12:00Z"/>
        </w:rPr>
      </w:pPr>
      <w:ins w:id="1736" w:author="S3-253748" w:date="2025-10-20T11:12:00Z">
        <w:bookmarkStart w:id="106" w:name="_Toc211859912"/>
        <w:r>
          <w:rPr>
            <w:rFonts w:eastAsia="Arial" w:cs="Arial"/>
            <w:szCs w:val="24"/>
          </w:rPr>
          <w:t>6.</w:t>
        </w:r>
      </w:ins>
      <w:ins w:id="1737" w:author="ZTE-Leyi" w:date="2025-10-20T12:17:00Z">
        <w:r>
          <w:rPr>
            <w:rFonts w:hint="eastAsia" w:eastAsia="宋体" w:cs="Arial"/>
            <w:szCs w:val="24"/>
            <w:lang w:val="en-US" w:eastAsia="zh-CN"/>
          </w:rPr>
          <w:t>1.</w:t>
        </w:r>
      </w:ins>
      <w:ins w:id="1738" w:author="ZTE-Leyi" w:date="2025-10-20T12:49:00Z">
        <w:r>
          <w:rPr>
            <w:rFonts w:hint="eastAsia" w:eastAsia="宋体" w:cs="Arial"/>
            <w:szCs w:val="24"/>
            <w:lang w:val="en-US" w:eastAsia="zh-CN"/>
          </w:rPr>
          <w:t>7</w:t>
        </w:r>
      </w:ins>
      <w:ins w:id="1739" w:author="S3-253748" w:date="2025-10-20T11:12:00Z">
        <w:del w:id="1740" w:author="ZTE-Leyi" w:date="2025-10-20T12:17:00Z">
          <w:r>
            <w:rPr>
              <w:rFonts w:eastAsia="Arial" w:cs="Arial"/>
              <w:szCs w:val="24"/>
            </w:rPr>
            <w:delText>X.Y</w:delText>
          </w:r>
        </w:del>
      </w:ins>
      <w:ins w:id="1741" w:author="S3-253748" w:date="2025-10-20T11:12:00Z">
        <w:r>
          <w:rPr>
            <w:rFonts w:eastAsia="Arial" w:cs="Arial"/>
            <w:szCs w:val="24"/>
          </w:rPr>
          <w:t>.3</w:t>
        </w:r>
      </w:ins>
      <w:ins w:id="1742" w:author="S3-253748" w:date="2025-10-20T11:12:00Z">
        <w:r>
          <w:rPr/>
          <w:tab/>
        </w:r>
      </w:ins>
      <w:ins w:id="1743" w:author="S3-253748" w:date="2025-10-20T11:12:00Z">
        <w:r>
          <w:rPr>
            <w:rFonts w:eastAsia="Arial" w:cs="Arial"/>
            <w:szCs w:val="24"/>
          </w:rPr>
          <w:t>Evaluation</w:t>
        </w:r>
        <w:bookmarkEnd w:id="106"/>
      </w:ins>
    </w:p>
    <w:p>
      <w:pPr>
        <w:rPr>
          <w:ins w:id="1744" w:author="S3-253748" w:date="2025-10-20T11:12:00Z"/>
        </w:rPr>
      </w:pPr>
      <w:ins w:id="1745" w:author="S3-253748" w:date="2025-10-20T11:12:00Z">
        <w:r>
          <w:rPr/>
          <w:t>TBD</w:t>
        </w:r>
      </w:ins>
    </w:p>
    <w:p>
      <w:pPr>
        <w:pStyle w:val="3"/>
        <w:rPr>
          <w:ins w:id="1746" w:author="ZTE-Leyi" w:date="2025-10-20T12:18:00Z"/>
          <w:rFonts w:cs="Arial"/>
          <w:sz w:val="28"/>
          <w:szCs w:val="28"/>
        </w:rPr>
      </w:pPr>
      <w:ins w:id="1747" w:author="ZTE-Leyi" w:date="2025-10-20T12:18:00Z">
        <w:bookmarkStart w:id="107" w:name="_Toc211859913"/>
        <w:r>
          <w:rPr/>
          <w:t>6.2</w:t>
        </w:r>
      </w:ins>
      <w:ins w:id="1748" w:author="ZTE-Leyi" w:date="2025-10-20T12:18:00Z">
        <w:r>
          <w:rPr/>
          <w:tab/>
        </w:r>
      </w:ins>
      <w:ins w:id="1749" w:author="ZTE-Leyi" w:date="2025-10-20T12:18:00Z">
        <w:r>
          <w:rPr/>
          <w:t>Solutions to KI#2</w:t>
        </w:r>
        <w:bookmarkEnd w:id="107"/>
      </w:ins>
    </w:p>
    <w:p>
      <w:pPr>
        <w:pStyle w:val="4"/>
        <w:rPr>
          <w:ins w:id="1751" w:author="S3-253851" w:date="2025-10-20T11:13:00Z"/>
        </w:rPr>
        <w:pPrChange w:id="1750" w:author="ZTE-Leyi" w:date="2025-10-20T12:18:00Z">
          <w:pPr>
            <w:pStyle w:val="3"/>
          </w:pPr>
        </w:pPrChange>
      </w:pPr>
      <w:ins w:id="1752" w:author="S3-253851" w:date="2025-10-20T11:13:00Z">
        <w:bookmarkStart w:id="108" w:name="_Toc211859914"/>
        <w:r>
          <w:rPr/>
          <w:t>6.</w:t>
        </w:r>
      </w:ins>
      <w:ins w:id="1753" w:author="ZTE-Leyi" w:date="2025-10-20T12:17:00Z">
        <w:r>
          <w:rPr>
            <w:rFonts w:hint="eastAsia"/>
            <w:lang w:val="en-US" w:eastAsia="zh-CN"/>
          </w:rPr>
          <w:t>2.1</w:t>
        </w:r>
      </w:ins>
      <w:ins w:id="1754" w:author="S3-253851" w:date="2025-10-20T11:13:00Z">
        <w:del w:id="1755" w:author="ZTE-Leyi" w:date="2025-10-20T12:17:00Z">
          <w:r>
            <w:rPr/>
            <w:delText>Y</w:delText>
          </w:r>
        </w:del>
      </w:ins>
      <w:ins w:id="1756" w:author="S3-253851" w:date="2025-10-20T11:13:00Z">
        <w:r>
          <w:rPr/>
          <w:tab/>
        </w:r>
      </w:ins>
      <w:ins w:id="1757" w:author="S3-253851" w:date="2025-10-20T11:13:00Z">
        <w:r>
          <w:rPr/>
          <w:t>Solution #</w:t>
        </w:r>
      </w:ins>
      <w:ins w:id="1758" w:author="ZTE-Leyi" w:date="2025-10-20T12:17:00Z">
        <w:r>
          <w:rPr>
            <w:rFonts w:hint="eastAsia"/>
            <w:lang w:val="en-US" w:eastAsia="zh-CN"/>
          </w:rPr>
          <w:t>2.1</w:t>
        </w:r>
      </w:ins>
      <w:ins w:id="1759" w:author="S3-253851" w:date="2025-10-20T11:13:00Z">
        <w:del w:id="1760" w:author="ZTE-Leyi" w:date="2025-10-20T12:17:00Z">
          <w:r>
            <w:rPr/>
            <w:delText>Y</w:delText>
          </w:r>
        </w:del>
      </w:ins>
      <w:ins w:id="1761" w:author="S3-253851" w:date="2025-10-20T11:13:00Z">
        <w:r>
          <w:rPr/>
          <w:t xml:space="preserve">: </w:t>
        </w:r>
      </w:ins>
      <w:ins w:id="1762" w:author="S3-253851" w:date="2025-10-20T11:13:00Z">
        <w:r>
          <w:rPr>
            <w:rFonts w:hint="eastAsia"/>
            <w:lang w:val="en-US" w:eastAsia="zh-CN"/>
          </w:rPr>
          <w:t>Security for sensing service operation</w:t>
        </w:r>
        <w:bookmarkEnd w:id="108"/>
      </w:ins>
    </w:p>
    <w:p>
      <w:pPr>
        <w:pStyle w:val="5"/>
        <w:rPr>
          <w:ins w:id="1764" w:author="S3-253851" w:date="2025-10-20T11:13:00Z"/>
        </w:rPr>
        <w:pPrChange w:id="1763" w:author="ZTE-Leyi" w:date="2025-10-20T12:18:00Z">
          <w:pPr>
            <w:pStyle w:val="4"/>
          </w:pPr>
        </w:pPrChange>
      </w:pPr>
      <w:ins w:id="1765" w:author="S3-253851" w:date="2025-10-20T11:13:00Z">
        <w:bookmarkStart w:id="109" w:name="_Toc211859915"/>
        <w:r>
          <w:rPr/>
          <w:t>6.</w:t>
        </w:r>
      </w:ins>
      <w:ins w:id="1766" w:author="ZTE-Leyi" w:date="2025-10-20T12:17:00Z">
        <w:r>
          <w:rPr>
            <w:rFonts w:hint="eastAsia"/>
            <w:lang w:val="en-US" w:eastAsia="zh-CN"/>
          </w:rPr>
          <w:t>2.1</w:t>
        </w:r>
      </w:ins>
      <w:ins w:id="1767" w:author="S3-253851" w:date="2025-10-20T11:13:00Z">
        <w:del w:id="1768" w:author="ZTE-Leyi" w:date="2025-10-20T12:17:00Z">
          <w:r>
            <w:rPr/>
            <w:delText>Y</w:delText>
          </w:r>
        </w:del>
      </w:ins>
      <w:ins w:id="1769" w:author="S3-253851" w:date="2025-10-20T11:13:00Z">
        <w:r>
          <w:rPr/>
          <w:t>.1</w:t>
        </w:r>
      </w:ins>
      <w:ins w:id="1770" w:author="S3-253851" w:date="2025-10-20T11:13:00Z">
        <w:r>
          <w:rPr/>
          <w:tab/>
        </w:r>
      </w:ins>
      <w:ins w:id="1771" w:author="S3-253851" w:date="2025-10-20T11:13:00Z">
        <w:r>
          <w:rPr/>
          <w:t>Introduction</w:t>
        </w:r>
        <w:bookmarkEnd w:id="109"/>
      </w:ins>
    </w:p>
    <w:p>
      <w:pPr>
        <w:rPr>
          <w:ins w:id="1772" w:author="S3-253851" w:date="2025-10-20T11:13:00Z"/>
          <w:lang w:val="en-US" w:eastAsia="zh-CN"/>
        </w:rPr>
      </w:pPr>
      <w:ins w:id="1773" w:author="S3-253851" w:date="2025-10-20T11:13:00Z">
        <w:r>
          <w:rPr>
            <w:rFonts w:hint="eastAsia"/>
            <w:lang w:val="en-US" w:eastAsia="zh-CN"/>
          </w:rPr>
          <w:t xml:space="preserve">This solution addresses </w:t>
        </w:r>
      </w:ins>
      <w:ins w:id="1774" w:author="S3-253851" w:date="2025-10-20T11:13:00Z">
        <w:r>
          <w:rPr/>
          <w:t>Key Issue #</w:t>
        </w:r>
      </w:ins>
      <w:ins w:id="1775" w:author="S3-253851" w:date="2025-10-20T11:13:00Z">
        <w:r>
          <w:rPr>
            <w:rFonts w:hint="eastAsia"/>
            <w:lang w:val="en-US" w:eastAsia="zh-CN"/>
          </w:rPr>
          <w:t>2</w:t>
        </w:r>
      </w:ins>
      <w:ins w:id="1776" w:author="S3-253851" w:date="2025-10-20T11:13:00Z">
        <w:r>
          <w:rPr/>
          <w:t xml:space="preserve">: </w:t>
        </w:r>
      </w:ins>
      <w:ins w:id="1777" w:author="S3-253851" w:date="2025-10-20T11:13:00Z">
        <w:r>
          <w:rPr>
            <w:rFonts w:hint="eastAsia"/>
          </w:rPr>
          <w:t>Security protection for sensing service operations</w:t>
        </w:r>
      </w:ins>
      <w:ins w:id="1778" w:author="S3-253851" w:date="2025-10-20T11:13:00Z">
        <w:r>
          <w:rPr>
            <w:rFonts w:hint="eastAsia"/>
            <w:lang w:val="en-US" w:eastAsia="zh-CN"/>
          </w:rPr>
          <w:t>.</w:t>
        </w:r>
      </w:ins>
    </w:p>
    <w:p>
      <w:pPr>
        <w:pStyle w:val="50"/>
        <w:ind w:left="0" w:firstLine="0"/>
        <w:rPr>
          <w:ins w:id="1779" w:author="S3-253851" w:date="2025-10-20T11:13:00Z"/>
          <w:rFonts w:eastAsia="宋体"/>
          <w:lang w:val="en-US" w:eastAsia="zh-CN"/>
        </w:rPr>
      </w:pPr>
    </w:p>
    <w:p>
      <w:pPr>
        <w:pStyle w:val="5"/>
        <w:rPr>
          <w:ins w:id="1781" w:author="S3-253851" w:date="2025-10-20T11:13:00Z"/>
        </w:rPr>
        <w:pPrChange w:id="1780" w:author="ZTE-Leyi" w:date="2025-10-20T12:18:00Z">
          <w:pPr>
            <w:pStyle w:val="4"/>
          </w:pPr>
        </w:pPrChange>
      </w:pPr>
      <w:ins w:id="1782" w:author="S3-253851" w:date="2025-10-20T11:13:00Z">
        <w:bookmarkStart w:id="110" w:name="_Toc211859916"/>
        <w:r>
          <w:rPr/>
          <w:t>6.</w:t>
        </w:r>
      </w:ins>
      <w:ins w:id="1783" w:author="ZTE-Leyi" w:date="2025-10-20T12:17:00Z">
        <w:r>
          <w:rPr>
            <w:rFonts w:hint="eastAsia"/>
            <w:lang w:val="en-US" w:eastAsia="zh-CN"/>
          </w:rPr>
          <w:t>2.1</w:t>
        </w:r>
      </w:ins>
      <w:ins w:id="1784" w:author="S3-253851" w:date="2025-10-20T11:13:00Z">
        <w:del w:id="1785" w:author="ZTE-Leyi" w:date="2025-10-20T12:17:00Z">
          <w:r>
            <w:rPr/>
            <w:delText>Y</w:delText>
          </w:r>
        </w:del>
      </w:ins>
      <w:ins w:id="1786" w:author="S3-253851" w:date="2025-10-20T11:13:00Z">
        <w:r>
          <w:rPr/>
          <w:t>.2</w:t>
        </w:r>
      </w:ins>
      <w:ins w:id="1787" w:author="S3-253851" w:date="2025-10-20T11:13:00Z">
        <w:r>
          <w:rPr/>
          <w:tab/>
        </w:r>
      </w:ins>
      <w:ins w:id="1788" w:author="S3-253851" w:date="2025-10-20T11:13:00Z">
        <w:r>
          <w:rPr/>
          <w:t>Solution details</w:t>
        </w:r>
        <w:bookmarkEnd w:id="110"/>
      </w:ins>
    </w:p>
    <w:p>
      <w:pPr>
        <w:rPr>
          <w:ins w:id="1789" w:author="S3-253851" w:date="2025-10-20T11:13:00Z"/>
          <w:lang w:val="en-US" w:eastAsia="zh-CN"/>
        </w:rPr>
      </w:pPr>
      <w:ins w:id="1790" w:author="S3-253851" w:date="2025-10-20T11:13:00Z">
        <w:r>
          <w:rPr>
            <w:rFonts w:hint="eastAsia"/>
            <w:lang w:val="en-US" w:eastAsia="zh-CN"/>
          </w:rPr>
          <w:t xml:space="preserve">The solution proposes a security mechanism to secure </w:t>
        </w:r>
      </w:ins>
      <w:ins w:id="1791" w:author="S3-253851" w:date="2025-10-20T11:13:00Z">
        <w:r>
          <w:rPr>
            <w:lang w:eastAsia="zh-CN"/>
          </w:rPr>
          <w:t xml:space="preserve">the connection </w:t>
        </w:r>
      </w:ins>
      <w:ins w:id="1792" w:author="S3-253851" w:date="2025-10-20T11:13:00Z">
        <w:r>
          <w:rPr>
            <w:lang w:val="en-US" w:eastAsia="zh-CN"/>
          </w:rPr>
          <w:t xml:space="preserve">between </w:t>
        </w:r>
      </w:ins>
      <w:ins w:id="1793" w:author="S3-253851" w:date="2025-10-20T11:13:00Z">
        <w:r>
          <w:rPr>
            <w:rFonts w:hint="eastAsia"/>
            <w:lang w:val="en-US" w:eastAsia="zh-CN"/>
          </w:rPr>
          <w:t xml:space="preserve">the </w:t>
        </w:r>
      </w:ins>
      <w:ins w:id="1794" w:author="S3-253851" w:date="2025-10-20T11:13:00Z">
        <w:r>
          <w:rPr>
            <w:lang w:eastAsia="zh-CN"/>
          </w:rPr>
          <w:t xml:space="preserve">sensing entity and </w:t>
        </w:r>
      </w:ins>
      <w:ins w:id="1795" w:author="S3-253851" w:date="2025-10-20T11:13:00Z">
        <w:r>
          <w:rPr>
            <w:rFonts w:hint="eastAsia"/>
            <w:lang w:eastAsia="zh-CN"/>
          </w:rPr>
          <w:t>SF</w:t>
        </w:r>
      </w:ins>
      <w:ins w:id="1796" w:author="S3-253851" w:date="2025-10-20T11:13:00Z">
        <w:r>
          <w:rPr>
            <w:rFonts w:hint="eastAsia"/>
            <w:lang w:val="en-US" w:eastAsia="zh-CN"/>
          </w:rPr>
          <w:t>.</w:t>
        </w:r>
      </w:ins>
    </w:p>
    <w:p>
      <w:pPr>
        <w:rPr>
          <w:ins w:id="1797" w:author="S3-253851" w:date="2025-10-20T11:13:00Z"/>
          <w:color w:val="0000FF"/>
          <w:lang w:val="en-US" w:eastAsia="zh-CN"/>
        </w:rPr>
      </w:pPr>
      <w:ins w:id="1798" w:author="S3-253851" w:date="2025-10-20T11:13:00Z">
        <w:r>
          <w:rPr>
            <w:rFonts w:hint="eastAsia"/>
            <w:lang w:val="en-US" w:eastAsia="zh-CN"/>
          </w:rPr>
          <w:t xml:space="preserve">For the interface between the sensing entities and SF, the communication between the sensing entity and the SF is secured by </w:t>
        </w:r>
      </w:ins>
      <w:ins w:id="1799" w:author="S3-253851" w:date="2025-10-20T11:13:00Z">
        <w:r>
          <w:rPr/>
          <w:t>the NDS/IP security procedures specified in TS 33.210</w:t>
        </w:r>
      </w:ins>
      <w:ins w:id="1800" w:author="S3-253851" w:date="2025-10-20T11:13:00Z">
        <w:r>
          <w:rPr>
            <w:rFonts w:hint="eastAsia"/>
            <w:lang w:val="en-US" w:eastAsia="zh-CN"/>
          </w:rPr>
          <w:t xml:space="preserve"> [</w:t>
        </w:r>
      </w:ins>
      <w:ins w:id="1801" w:author="S3-253851" w:date="2025-10-20T11:13:00Z">
        <w:del w:id="1802" w:author="ZTE-Leyi" w:date="2025-10-20T13:07:00Z">
          <w:r>
            <w:rPr>
              <w:rFonts w:hint="eastAsia"/>
              <w:lang w:val="en-US" w:eastAsia="zh-CN"/>
            </w:rPr>
            <w:delText>x</w:delText>
          </w:r>
        </w:del>
      </w:ins>
      <w:ins w:id="1803" w:author="ZTE-Leyi" w:date="2025-10-20T13:07:00Z">
        <w:r>
          <w:rPr>
            <w:rFonts w:hint="eastAsia"/>
            <w:lang w:val="en-US" w:eastAsia="zh-CN"/>
          </w:rPr>
          <w:t>7</w:t>
        </w:r>
      </w:ins>
      <w:ins w:id="1804" w:author="S3-253851" w:date="2025-10-20T11:13:00Z">
        <w:r>
          <w:rPr>
            <w:rFonts w:hint="eastAsia"/>
            <w:lang w:val="en-US" w:eastAsia="zh-CN"/>
          </w:rPr>
          <w:t>].</w:t>
        </w:r>
      </w:ins>
    </w:p>
    <w:p>
      <w:pPr>
        <w:pStyle w:val="50"/>
        <w:rPr>
          <w:ins w:id="1805" w:author="S3-253851" w:date="2025-10-20T11:13:00Z"/>
          <w:lang w:val="en-US" w:eastAsia="zh-CN"/>
        </w:rPr>
      </w:pPr>
      <w:ins w:id="1806" w:author="S3-253851" w:date="2025-10-20T11:13:00Z">
        <w:r>
          <w:rPr>
            <w:rFonts w:hint="eastAsia"/>
            <w:lang w:val="en-US" w:eastAsia="zh-CN"/>
          </w:rPr>
          <w:t>Editor</w:t>
        </w:r>
      </w:ins>
      <w:ins w:id="1807" w:author="S3-253851" w:date="2025-10-20T11:13:00Z">
        <w:r>
          <w:rPr>
            <w:lang w:val="en-US" w:eastAsia="zh-CN"/>
          </w:rPr>
          <w:t>’</w:t>
        </w:r>
      </w:ins>
      <w:ins w:id="1808" w:author="S3-253851" w:date="2025-10-20T11:13:00Z">
        <w:r>
          <w:rPr>
            <w:rFonts w:hint="eastAsia"/>
            <w:lang w:val="en-US" w:eastAsia="zh-CN"/>
          </w:rPr>
          <w:t>s Note: Whether the SF is implemented as a single NF or is split into separate NFs is to be aligned with SA2.</w:t>
        </w:r>
      </w:ins>
    </w:p>
    <w:p>
      <w:pPr>
        <w:pStyle w:val="50"/>
        <w:rPr>
          <w:ins w:id="1809" w:author="S3-253851" w:date="2025-10-20T11:13:00Z"/>
          <w:lang w:val="en-US" w:eastAsia="zh-CN"/>
        </w:rPr>
      </w:pPr>
      <w:ins w:id="1810" w:author="S3-253851" w:date="2025-10-20T11:13:00Z">
        <w:r>
          <w:rPr>
            <w:rFonts w:hint="eastAsia"/>
            <w:lang w:val="en-US" w:eastAsia="zh-CN"/>
          </w:rPr>
          <w:t>Editor</w:t>
        </w:r>
      </w:ins>
      <w:ins w:id="1811" w:author="S3-253851" w:date="2025-10-20T11:13:00Z">
        <w:r>
          <w:rPr>
            <w:lang w:val="en-US" w:eastAsia="zh-CN"/>
          </w:rPr>
          <w:t>’</w:t>
        </w:r>
      </w:ins>
      <w:ins w:id="1812" w:author="S3-253851" w:date="2025-10-20T11:13:00Z">
        <w:r>
          <w:rPr>
            <w:rFonts w:hint="eastAsia"/>
            <w:lang w:val="en-US" w:eastAsia="zh-CN"/>
          </w:rPr>
          <w:t>s Note: W</w:t>
        </w:r>
      </w:ins>
      <w:ins w:id="1813" w:author="S3-253851" w:date="2025-10-20T11:13:00Z">
        <w:r>
          <w:rPr>
            <w:lang w:val="en-US" w:eastAsia="zh-CN"/>
          </w:rPr>
          <w:t>hether using direct connection between sensing function and sensing entity for control sensing operation and report sensing data needs to align with SA WG2.</w:t>
        </w:r>
      </w:ins>
    </w:p>
    <w:p>
      <w:pPr>
        <w:rPr>
          <w:ins w:id="1814" w:author="S3-253851" w:date="2025-10-20T11:13:00Z"/>
        </w:rPr>
      </w:pPr>
    </w:p>
    <w:p>
      <w:pPr>
        <w:pStyle w:val="5"/>
        <w:rPr>
          <w:ins w:id="1816" w:author="S3-253851" w:date="2025-10-20T11:13:00Z"/>
        </w:rPr>
        <w:pPrChange w:id="1815" w:author="ZTE-Leyi" w:date="2025-10-20T12:25:00Z">
          <w:pPr>
            <w:pStyle w:val="4"/>
          </w:pPr>
        </w:pPrChange>
      </w:pPr>
      <w:ins w:id="1817" w:author="S3-253851" w:date="2025-10-20T11:13:00Z">
        <w:bookmarkStart w:id="111" w:name="_Toc211859917"/>
        <w:r>
          <w:rPr/>
          <w:t>6.</w:t>
        </w:r>
      </w:ins>
      <w:ins w:id="1818" w:author="ZTE-Leyi" w:date="2025-10-20T12:17:00Z">
        <w:r>
          <w:rPr>
            <w:rFonts w:hint="eastAsia"/>
            <w:lang w:val="en-US" w:eastAsia="zh-CN"/>
          </w:rPr>
          <w:t>2.1</w:t>
        </w:r>
      </w:ins>
      <w:ins w:id="1819" w:author="S3-253851" w:date="2025-10-20T11:13:00Z">
        <w:del w:id="1820" w:author="ZTE-Leyi" w:date="2025-10-20T12:17:00Z">
          <w:r>
            <w:rPr/>
            <w:delText>Y</w:delText>
          </w:r>
        </w:del>
      </w:ins>
      <w:ins w:id="1821" w:author="S3-253851" w:date="2025-10-20T11:13:00Z">
        <w:r>
          <w:rPr/>
          <w:t>.3</w:t>
        </w:r>
      </w:ins>
      <w:ins w:id="1822" w:author="S3-253851" w:date="2025-10-20T11:13:00Z">
        <w:r>
          <w:rPr/>
          <w:tab/>
        </w:r>
      </w:ins>
      <w:ins w:id="1823" w:author="S3-253851" w:date="2025-10-20T11:13:00Z">
        <w:r>
          <w:rPr/>
          <w:t>Evaluation</w:t>
        </w:r>
        <w:bookmarkEnd w:id="111"/>
      </w:ins>
    </w:p>
    <w:p>
      <w:pPr>
        <w:rPr>
          <w:ins w:id="1824" w:author="ZTE-Leyi" w:date="2025-10-20T13:07:00Z"/>
          <w:iCs/>
          <w:lang w:val="en-US" w:eastAsia="zh-CN"/>
        </w:rPr>
      </w:pPr>
      <w:ins w:id="1825" w:author="S3-253851" w:date="2025-10-20T11:13:00Z">
        <w:r>
          <w:rPr>
            <w:rFonts w:hint="eastAsia"/>
            <w:iCs/>
            <w:lang w:val="en-US" w:eastAsia="zh-CN"/>
          </w:rPr>
          <w:t>TBD</w:t>
        </w:r>
      </w:ins>
    </w:p>
    <w:p>
      <w:pPr>
        <w:rPr>
          <w:ins w:id="1826" w:author="S3-253851" w:date="2025-10-20T11:13:00Z"/>
          <w:iCs/>
          <w:lang w:val="en-US" w:eastAsia="zh-CN"/>
        </w:rPr>
      </w:pPr>
    </w:p>
    <w:p>
      <w:pPr>
        <w:pStyle w:val="3"/>
        <w:rPr>
          <w:ins w:id="1827" w:author="S3-253751" w:date="2025-10-20T11:17:00Z"/>
          <w:del w:id="1828" w:author="ZTE-Leyi" w:date="2025-10-20T12:18:00Z"/>
          <w:rFonts w:cs="Arial"/>
          <w:sz w:val="28"/>
          <w:szCs w:val="28"/>
        </w:rPr>
      </w:pPr>
      <w:ins w:id="1829" w:author="S3-253751" w:date="2025-10-20T11:17:00Z">
        <w:del w:id="1830" w:author="ZTE-Leyi" w:date="2025-10-20T12:18:00Z">
          <w:r>
            <w:rPr/>
            <w:delText>6.2</w:delText>
          </w:r>
        </w:del>
      </w:ins>
      <w:ins w:id="1831" w:author="S3-253751" w:date="2025-10-20T11:17:00Z">
        <w:del w:id="1832" w:author="ZTE-Leyi" w:date="2025-10-20T12:18:00Z">
          <w:r>
            <w:rPr/>
            <w:tab/>
          </w:r>
        </w:del>
      </w:ins>
      <w:ins w:id="1833" w:author="S3-253751" w:date="2025-10-20T11:17:00Z">
        <w:del w:id="1834" w:author="ZTE-Leyi" w:date="2025-10-20T12:18:00Z">
          <w:r>
            <w:rPr/>
            <w:delText>Solutions to KI#2</w:delText>
          </w:r>
        </w:del>
      </w:ins>
    </w:p>
    <w:p>
      <w:pPr>
        <w:pStyle w:val="4"/>
        <w:rPr>
          <w:ins w:id="1835" w:author="S3-253751" w:date="2025-10-20T11:17:00Z"/>
        </w:rPr>
      </w:pPr>
      <w:ins w:id="1836" w:author="S3-253751" w:date="2025-10-20T11:17:00Z">
        <w:bookmarkStart w:id="112" w:name="_Toc211859918"/>
        <w:r>
          <w:rPr/>
          <w:t>6.2.</w:t>
        </w:r>
      </w:ins>
      <w:ins w:id="1837" w:author="ZTE-Leyi" w:date="2025-10-20T12:18:00Z">
        <w:r>
          <w:rPr>
            <w:rFonts w:hint="eastAsia"/>
            <w:lang w:val="en-US" w:eastAsia="zh-CN"/>
          </w:rPr>
          <w:t>2</w:t>
        </w:r>
      </w:ins>
      <w:ins w:id="1838" w:author="S3-253751" w:date="2025-10-20T11:17:00Z">
        <w:del w:id="1839" w:author="ZTE-Leyi" w:date="2025-10-20T12:18:00Z">
          <w:r>
            <w:rPr>
              <w:highlight w:val="yellow"/>
            </w:rPr>
            <w:delText>X</w:delText>
          </w:r>
        </w:del>
      </w:ins>
      <w:ins w:id="1840" w:author="S3-253751" w:date="2025-10-20T11:17:00Z">
        <w:r>
          <w:rPr/>
          <w:t xml:space="preserve"> </w:t>
        </w:r>
      </w:ins>
      <w:ins w:id="1841" w:author="S3-253751" w:date="2025-10-20T11:17:00Z">
        <w:r>
          <w:rPr/>
          <w:tab/>
        </w:r>
      </w:ins>
      <w:ins w:id="1842" w:author="S3-253751" w:date="2025-10-20T11:17:00Z">
        <w:r>
          <w:rPr/>
          <w:t>Solution</w:t>
        </w:r>
      </w:ins>
      <w:ins w:id="1843" w:author="S3-253751" w:date="2025-10-20T11:17:00Z">
        <w:r>
          <w:rPr>
            <w:rFonts w:hint="eastAsia"/>
          </w:rPr>
          <w:t xml:space="preserve"> #</w:t>
        </w:r>
      </w:ins>
      <w:ins w:id="1844" w:author="S3-253751" w:date="2025-10-20T11:17:00Z">
        <w:r>
          <w:rPr/>
          <w:t>2.</w:t>
        </w:r>
      </w:ins>
      <w:ins w:id="1845" w:author="ZTE-Leyi" w:date="2025-10-20T12:18:00Z">
        <w:r>
          <w:rPr>
            <w:rFonts w:hint="eastAsia"/>
            <w:lang w:val="en-US" w:eastAsia="zh-CN"/>
          </w:rPr>
          <w:t>2</w:t>
        </w:r>
      </w:ins>
      <w:ins w:id="1846" w:author="S3-253751" w:date="2025-10-20T11:17:00Z">
        <w:del w:id="1847" w:author="ZTE-Leyi" w:date="2025-10-20T12:18:00Z">
          <w:r>
            <w:rPr>
              <w:highlight w:val="yellow"/>
            </w:rPr>
            <w:delText>X</w:delText>
          </w:r>
        </w:del>
      </w:ins>
      <w:ins w:id="1848" w:author="S3-253751" w:date="2025-10-20T11:17:00Z">
        <w:r>
          <w:rPr/>
          <w:t>: Security of the connection between Sensing Entity and SF</w:t>
        </w:r>
        <w:bookmarkEnd w:id="112"/>
      </w:ins>
    </w:p>
    <w:p>
      <w:pPr>
        <w:pStyle w:val="5"/>
        <w:rPr>
          <w:ins w:id="1849" w:author="S3-253751" w:date="2025-10-20T11:17:00Z"/>
        </w:rPr>
      </w:pPr>
      <w:ins w:id="1850" w:author="S3-253751" w:date="2025-10-20T11:17:00Z">
        <w:bookmarkStart w:id="113" w:name="_Toc211859919"/>
        <w:r>
          <w:rPr/>
          <w:t>6.2.</w:t>
        </w:r>
      </w:ins>
      <w:ins w:id="1851" w:author="ZTE-Leyi" w:date="2025-10-20T12:18:00Z">
        <w:r>
          <w:rPr>
            <w:rFonts w:hint="eastAsia"/>
            <w:lang w:val="en-US" w:eastAsia="zh-CN"/>
          </w:rPr>
          <w:t>2</w:t>
        </w:r>
      </w:ins>
      <w:ins w:id="1852" w:author="S3-253751" w:date="2025-10-20T11:17:00Z">
        <w:del w:id="1853" w:author="ZTE-Leyi" w:date="2025-10-20T12:18:00Z">
          <w:r>
            <w:rPr>
              <w:highlight w:val="yellow"/>
            </w:rPr>
            <w:delText>X</w:delText>
          </w:r>
        </w:del>
      </w:ins>
      <w:ins w:id="1854" w:author="S3-253751" w:date="2025-10-20T11:17:00Z">
        <w:r>
          <w:rPr/>
          <w:t>.1</w:t>
        </w:r>
      </w:ins>
      <w:ins w:id="1855" w:author="S3-253751" w:date="2025-10-20T11:17:00Z">
        <w:r>
          <w:rPr/>
          <w:tab/>
        </w:r>
      </w:ins>
      <w:ins w:id="1856" w:author="S3-253751" w:date="2025-10-20T11:17:00Z">
        <w:r>
          <w:rPr/>
          <w:t>Introduction</w:t>
        </w:r>
        <w:bookmarkEnd w:id="113"/>
        <w:r>
          <w:rPr/>
          <w:t xml:space="preserve"> </w:t>
        </w:r>
      </w:ins>
    </w:p>
    <w:p>
      <w:pPr>
        <w:rPr>
          <w:ins w:id="1857" w:author="S3-253751" w:date="2025-10-20T11:17:00Z"/>
          <w:i/>
          <w:lang w:val="en-US" w:eastAsia="zh-CN"/>
        </w:rPr>
      </w:pPr>
      <w:ins w:id="1858" w:author="S3-253751" w:date="2025-10-20T11:17:00Z">
        <w:r>
          <w:rPr>
            <w:rFonts w:hint="eastAsia"/>
          </w:rPr>
          <w:t>T</w:t>
        </w:r>
      </w:ins>
      <w:ins w:id="1859" w:author="S3-253751" w:date="2025-10-20T11:17:00Z">
        <w:r>
          <w:rPr/>
          <w:t>his solution aims to address Key Issue #2</w:t>
        </w:r>
      </w:ins>
      <w:ins w:id="1860" w:author="S3-253751" w:date="2025-10-20T11:17:00Z">
        <w:r>
          <w:rPr>
            <w:lang w:val="en-US" w:eastAsia="zh-CN"/>
          </w:rPr>
          <w:t>.</w:t>
        </w:r>
      </w:ins>
    </w:p>
    <w:p>
      <w:pPr>
        <w:rPr>
          <w:ins w:id="1861" w:author="S3-253751" w:date="2025-10-20T11:17:00Z"/>
        </w:rPr>
      </w:pPr>
      <w:ins w:id="1862" w:author="S3-253751" w:date="2025-10-20T11:17:00Z">
        <w:r>
          <w:rPr/>
          <w:t>This solution to secure the connection between Sensing Entity and Sensing Function (SF). SF is responsible for to handle both sensing service control and sensing data processing.</w:t>
        </w:r>
      </w:ins>
    </w:p>
    <w:p>
      <w:pPr>
        <w:ind w:firstLine="284"/>
        <w:rPr>
          <w:ins w:id="1863" w:author="S3-253751" w:date="2025-10-20T11:17:00Z"/>
          <w:i/>
          <w:color w:val="FF0000"/>
          <w:lang w:eastAsia="zh-CN"/>
        </w:rPr>
      </w:pPr>
      <w:ins w:id="1864" w:author="S3-253751" w:date="2025-10-20T11:17:00Z">
        <w:r>
          <w:rPr>
            <w:color w:val="FF0000"/>
          </w:rPr>
          <w:t>Editor’s Note: the architecture of SF needs to further align with SA WG2.</w:t>
        </w:r>
      </w:ins>
    </w:p>
    <w:p>
      <w:pPr>
        <w:pStyle w:val="5"/>
        <w:rPr>
          <w:ins w:id="1865" w:author="S3-253751" w:date="2025-10-20T11:17:00Z"/>
        </w:rPr>
      </w:pPr>
      <w:ins w:id="1866" w:author="S3-253751" w:date="2025-10-20T11:17:00Z">
        <w:bookmarkStart w:id="114" w:name="_Toc211859920"/>
        <w:r>
          <w:rPr/>
          <w:t>6.2.</w:t>
        </w:r>
      </w:ins>
      <w:ins w:id="1867" w:author="ZTE-Leyi" w:date="2025-10-20T12:18:00Z">
        <w:r>
          <w:rPr>
            <w:rFonts w:hint="eastAsia"/>
            <w:lang w:val="en-US" w:eastAsia="zh-CN"/>
          </w:rPr>
          <w:t>2</w:t>
        </w:r>
      </w:ins>
      <w:ins w:id="1868" w:author="S3-253751" w:date="2025-10-20T11:17:00Z">
        <w:del w:id="1869" w:author="ZTE-Leyi" w:date="2025-10-20T12:18:00Z">
          <w:r>
            <w:rPr>
              <w:highlight w:val="yellow"/>
            </w:rPr>
            <w:delText>X</w:delText>
          </w:r>
        </w:del>
      </w:ins>
      <w:ins w:id="1870" w:author="S3-253751" w:date="2025-10-20T11:17:00Z">
        <w:r>
          <w:rPr/>
          <w:t>.2</w:t>
        </w:r>
      </w:ins>
      <w:ins w:id="1871" w:author="S3-253751" w:date="2025-10-20T11:17:00Z">
        <w:r>
          <w:rPr/>
          <w:tab/>
        </w:r>
      </w:ins>
      <w:ins w:id="1872" w:author="S3-253751" w:date="2025-10-20T11:17:00Z">
        <w:r>
          <w:rPr/>
          <w:t>Solution details</w:t>
        </w:r>
        <w:bookmarkEnd w:id="114"/>
      </w:ins>
    </w:p>
    <w:p>
      <w:pPr>
        <w:rPr>
          <w:ins w:id="1873" w:author="S3-253751" w:date="2025-10-20T11:17:00Z"/>
          <w:lang w:eastAsia="zh-CN"/>
        </w:rPr>
      </w:pPr>
      <w:ins w:id="1874" w:author="S3-253751" w:date="2025-10-20T11:17:00Z">
        <w:r>
          <w:rPr/>
          <w:t>The SF supports a direct interface (e.g. Nx interface) to send the sensing service control signalling to sensing entity, and the sensing entity uses the same interface to reply the sensing data to the SF.</w:t>
        </w:r>
      </w:ins>
    </w:p>
    <w:p>
      <w:pPr>
        <w:rPr>
          <w:ins w:id="1875" w:author="S3-253751" w:date="2025-10-20T11:17:00Z"/>
        </w:rPr>
      </w:pPr>
      <w:ins w:id="1876" w:author="S3-253751" w:date="2025-10-20T11:17:00Z">
        <w:r>
          <w:rPr>
            <w:rFonts w:hint="eastAsia"/>
            <w:lang w:eastAsia="zh-CN"/>
          </w:rPr>
          <w:t>In</w:t>
        </w:r>
      </w:ins>
      <w:ins w:id="1877" w:author="S3-253751" w:date="2025-10-20T11:17:00Z">
        <w:r>
          <w:rPr/>
          <w:t xml:space="preserve"> this architecture, the integrity protection, confidentiality protection and replay protection for the connection between sensing entity and SF </w:t>
        </w:r>
      </w:ins>
      <w:ins w:id="1878" w:author="S3-253751" w:date="2025-10-20T11:17:00Z">
        <w:r>
          <w:rPr>
            <w:lang w:val="en-US"/>
          </w:rPr>
          <w:t>are offered by:</w:t>
        </w:r>
      </w:ins>
    </w:p>
    <w:p>
      <w:pPr>
        <w:pStyle w:val="79"/>
        <w:numPr>
          <w:ilvl w:val="0"/>
          <w:numId w:val="6"/>
        </w:numPr>
        <w:ind w:firstLineChars="0"/>
        <w:rPr>
          <w:ins w:id="1879" w:author="S3-253751" w:date="2025-10-20T11:17:00Z"/>
        </w:rPr>
      </w:pPr>
      <w:ins w:id="1880" w:author="S3-253751" w:date="2025-10-20T11:17:00Z">
        <w:r>
          <w:rPr/>
          <w:t>IPsec ESP and IKEv2 certificates-based authentication as specified in sub-clause 9.1.2 of [5]. IPsec is mandatory to implement on the Sensing Entity. On the SF side, a SEG may be used to terminate the IPsec tunnel.</w:t>
        </w:r>
      </w:ins>
    </w:p>
    <w:p>
      <w:pPr>
        <w:pStyle w:val="79"/>
        <w:numPr>
          <w:ilvl w:val="0"/>
          <w:numId w:val="6"/>
        </w:numPr>
        <w:ind w:firstLineChars="0"/>
        <w:rPr>
          <w:ins w:id="1881" w:author="S3-253751" w:date="2025-10-20T11:17:00Z"/>
          <w:lang w:eastAsia="zh-CN"/>
        </w:rPr>
      </w:pPr>
      <w:ins w:id="1882" w:author="S3-253751" w:date="2025-10-20T11:17:00Z">
        <w:r>
          <w:rPr/>
          <w:t>In addition to IPsec, D</w:t>
        </w:r>
      </w:ins>
      <w:ins w:id="1883" w:author="S3-253751" w:date="2025-10-20T11:17:00Z">
        <w:r>
          <w:rPr>
            <w:lang w:eastAsia="zh-CN"/>
          </w:rPr>
          <w:t>TLS shall be supported as specified in RFC 6083 [</w:t>
        </w:r>
      </w:ins>
      <w:ins w:id="1884" w:author="ZTE-Leyi" w:date="2025-10-20T13:08:00Z">
        <w:r>
          <w:rPr>
            <w:rFonts w:hint="eastAsia"/>
            <w:lang w:val="en-US" w:eastAsia="zh-CN"/>
          </w:rPr>
          <w:t>11</w:t>
        </w:r>
      </w:ins>
      <w:ins w:id="1885" w:author="S3-253751" w:date="2025-10-20T11:17:00Z">
        <w:del w:id="1886" w:author="ZTE-Leyi" w:date="2025-10-20T13:08:00Z">
          <w:r>
            <w:rPr>
              <w:lang w:eastAsia="zh-CN"/>
            </w:rPr>
            <w:delText>X</w:delText>
          </w:r>
        </w:del>
      </w:ins>
      <w:ins w:id="1887" w:author="S3-253751" w:date="2025-10-20T11:17:00Z">
        <w:r>
          <w:rPr>
            <w:lang w:eastAsia="zh-CN"/>
          </w:rPr>
          <w:t xml:space="preserve">]. Security profiles for DTLS implementation and usage shall follow the TLS profile given in </w:t>
        </w:r>
      </w:ins>
      <w:ins w:id="1888" w:author="S3-253751" w:date="2025-10-20T11:17:00Z">
        <w:r>
          <w:rPr/>
          <w:t>clause 6.2 of TS 33.210 [</w:t>
        </w:r>
      </w:ins>
      <w:ins w:id="1889" w:author="ZTE-Leyi" w:date="2025-10-20T13:08:00Z">
        <w:r>
          <w:rPr>
            <w:rFonts w:hint="eastAsia"/>
            <w:lang w:val="en-US" w:eastAsia="zh-CN"/>
          </w:rPr>
          <w:t>7</w:t>
        </w:r>
      </w:ins>
      <w:ins w:id="1890" w:author="S3-253751" w:date="2025-10-20T11:17:00Z">
        <w:del w:id="1891" w:author="ZTE-Leyi" w:date="2025-10-20T13:08:00Z">
          <w:r>
            <w:rPr/>
            <w:delText>Y</w:delText>
          </w:r>
        </w:del>
      </w:ins>
      <w:ins w:id="1892" w:author="S3-253751" w:date="2025-10-20T11:17:00Z">
        <w:r>
          <w:rPr/>
          <w:t>] and the certificate profile given in clause 6.1.3a of TS 33.310 [</w:t>
        </w:r>
      </w:ins>
      <w:ins w:id="1893" w:author="ZTE-Leyi" w:date="2025-10-20T13:08:00Z">
        <w:r>
          <w:rPr>
            <w:rFonts w:hint="eastAsia"/>
            <w:lang w:val="en-US" w:eastAsia="zh-CN"/>
          </w:rPr>
          <w:t>6</w:t>
        </w:r>
      </w:ins>
      <w:ins w:id="1894" w:author="S3-253751" w:date="2025-10-20T11:17:00Z">
        <w:del w:id="1895" w:author="ZTE-Leyi" w:date="2025-10-20T13:08:00Z">
          <w:r>
            <w:rPr/>
            <w:delText>Z</w:delText>
          </w:r>
        </w:del>
      </w:ins>
      <w:ins w:id="1896" w:author="S3-253751" w:date="2025-10-20T11:17:00Z">
        <w:r>
          <w:rPr/>
          <w:t>]</w:t>
        </w:r>
      </w:ins>
      <w:ins w:id="1897" w:author="S3-253751" w:date="2025-10-20T11:17:00Z">
        <w:r>
          <w:rPr>
            <w:lang w:eastAsia="zh-CN"/>
          </w:rPr>
          <w:t>. The identities in the end entity certificates shall be used for authentication and policy checks.</w:t>
        </w:r>
      </w:ins>
    </w:p>
    <w:p>
      <w:pPr>
        <w:ind w:left="1418" w:leftChars="142" w:hanging="1134"/>
        <w:rPr>
          <w:ins w:id="1898" w:author="S3-253751" w:date="2025-10-20T11:17:00Z"/>
        </w:rPr>
      </w:pPr>
      <w:ins w:id="1899" w:author="S3-253751" w:date="2025-10-20T11:17:00Z">
        <w:r>
          <w:rPr>
            <w:color w:val="FF0000"/>
          </w:rPr>
          <w:t>Editor’s Note</w:t>
        </w:r>
      </w:ins>
      <w:ins w:id="1900" w:author="S3-253751" w:date="2025-10-20T11:17:00Z">
        <w:r>
          <w:rPr>
            <w:rFonts w:hint="eastAsia"/>
            <w:color w:val="FF0000"/>
          </w:rPr>
          <w:t xml:space="preserve">: </w:t>
        </w:r>
      </w:ins>
      <w:ins w:id="1901" w:author="S3-253751" w:date="2025-10-20T11:17:00Z">
        <w:r>
          <w:rPr>
            <w:color w:val="FF0000"/>
          </w:rPr>
          <w:t>W</w:t>
        </w:r>
      </w:ins>
      <w:ins w:id="1902" w:author="S3-253751" w:date="2025-10-20T11:17:00Z">
        <w:r>
          <w:rPr>
            <w:rFonts w:hint="eastAsia"/>
            <w:color w:val="FF0000"/>
          </w:rPr>
          <w:t xml:space="preserve">hether using direct connection between </w:t>
        </w:r>
      </w:ins>
      <w:ins w:id="1903" w:author="S3-253751" w:date="2025-10-20T11:17:00Z">
        <w:r>
          <w:rPr>
            <w:color w:val="FF0000"/>
          </w:rPr>
          <w:t>SF</w:t>
        </w:r>
      </w:ins>
      <w:ins w:id="1904" w:author="S3-253751" w:date="2025-10-20T11:17:00Z">
        <w:r>
          <w:rPr>
            <w:rFonts w:hint="eastAsia"/>
            <w:color w:val="FF0000"/>
          </w:rPr>
          <w:t xml:space="preserve"> and sensing entity needs to align with SA WG2.</w:t>
        </w:r>
      </w:ins>
    </w:p>
    <w:p>
      <w:pPr>
        <w:ind w:firstLine="284"/>
        <w:rPr>
          <w:ins w:id="1905" w:author="S3-253751" w:date="2025-10-20T11:17:00Z"/>
          <w:color w:val="FF0000"/>
        </w:rPr>
      </w:pPr>
      <w:ins w:id="1906" w:author="S3-253751" w:date="2025-10-20T11:17:00Z">
        <w:r>
          <w:rPr>
            <w:color w:val="FF0000"/>
          </w:rPr>
          <w:t>Editor’s Note: the architecture of SF needs to further align with SA WG2 and the security is FFS.</w:t>
        </w:r>
      </w:ins>
    </w:p>
    <w:p>
      <w:pPr>
        <w:pStyle w:val="5"/>
        <w:rPr>
          <w:ins w:id="1907" w:author="S3-253751" w:date="2025-10-20T11:17:00Z"/>
        </w:rPr>
      </w:pPr>
      <w:ins w:id="1908" w:author="S3-253751" w:date="2025-10-20T11:17:00Z">
        <w:bookmarkStart w:id="115" w:name="_Toc211859921"/>
        <w:r>
          <w:rPr/>
          <w:t>6.2.</w:t>
        </w:r>
      </w:ins>
      <w:ins w:id="1909" w:author="ZTE-Leyi" w:date="2025-10-20T12:18:00Z">
        <w:r>
          <w:rPr>
            <w:rFonts w:hint="eastAsia"/>
            <w:lang w:val="en-US" w:eastAsia="zh-CN"/>
          </w:rPr>
          <w:t>2</w:t>
        </w:r>
      </w:ins>
      <w:ins w:id="1910" w:author="S3-253751" w:date="2025-10-20T11:17:00Z">
        <w:del w:id="1911" w:author="ZTE-Leyi" w:date="2025-10-20T12:18:00Z">
          <w:r>
            <w:rPr>
              <w:highlight w:val="yellow"/>
            </w:rPr>
            <w:delText>X</w:delText>
          </w:r>
        </w:del>
      </w:ins>
      <w:ins w:id="1912" w:author="S3-253751" w:date="2025-10-20T11:17:00Z">
        <w:r>
          <w:rPr/>
          <w:t>.3</w:t>
        </w:r>
      </w:ins>
      <w:ins w:id="1913" w:author="S3-253751" w:date="2025-10-20T11:17:00Z">
        <w:r>
          <w:rPr/>
          <w:tab/>
        </w:r>
      </w:ins>
      <w:ins w:id="1914" w:author="S3-253751" w:date="2025-10-20T11:17:00Z">
        <w:r>
          <w:rPr/>
          <w:t>Evaluation</w:t>
        </w:r>
        <w:bookmarkEnd w:id="115"/>
      </w:ins>
    </w:p>
    <w:p>
      <w:pPr>
        <w:rPr>
          <w:ins w:id="1915" w:author="S3-253751" w:date="2025-10-20T11:17:00Z"/>
        </w:rPr>
      </w:pPr>
      <w:ins w:id="1916" w:author="S3-253751" w:date="2025-10-20T11:17:00Z">
        <w:r>
          <w:rPr/>
          <w:t>TBD.</w:t>
        </w:r>
      </w:ins>
    </w:p>
    <w:p>
      <w:pPr>
        <w:rPr>
          <w:ins w:id="1917" w:author="S3-253750" w:date="2025-10-20T11:20:00Z"/>
          <w:rFonts w:cs="Arial"/>
          <w:sz w:val="28"/>
          <w:szCs w:val="28"/>
        </w:rPr>
      </w:pPr>
      <w:ins w:id="1918" w:author="S3-253750" w:date="2025-10-20T11:20:00Z">
        <w:del w:id="1919" w:author="ZTE-Leyi" w:date="2025-10-20T12:22:00Z">
          <w:r>
            <w:rPr/>
            <w:delText>6.X</w:delText>
          </w:r>
        </w:del>
      </w:ins>
      <w:ins w:id="1920" w:author="S3-253750" w:date="2025-10-20T11:20:00Z">
        <w:del w:id="1921" w:author="ZTE-Leyi" w:date="2025-10-20T12:22:00Z">
          <w:r>
            <w:rPr/>
            <w:tab/>
          </w:r>
        </w:del>
      </w:ins>
      <w:ins w:id="1922" w:author="S3-253750" w:date="2025-10-20T11:20:00Z">
        <w:del w:id="1923" w:author="ZTE-Leyi" w:date="2025-10-20T12:22:00Z">
          <w:r>
            <w:rPr/>
            <w:delText>Solutions to KI#2</w:delText>
          </w:r>
        </w:del>
      </w:ins>
    </w:p>
    <w:p>
      <w:pPr>
        <w:pStyle w:val="4"/>
        <w:rPr>
          <w:ins w:id="1924" w:author="S3-253750" w:date="2025-10-20T11:20:00Z"/>
        </w:rPr>
      </w:pPr>
      <w:ins w:id="1925" w:author="S3-253750" w:date="2025-10-20T11:20:00Z">
        <w:bookmarkStart w:id="116" w:name="_Toc211859922"/>
        <w:r>
          <w:rPr/>
          <w:t>6.</w:t>
        </w:r>
      </w:ins>
      <w:ins w:id="1926" w:author="ZTE-Leyi" w:date="2025-10-20T12:22:00Z">
        <w:r>
          <w:rPr>
            <w:rFonts w:hint="eastAsia"/>
            <w:lang w:val="en-US" w:eastAsia="zh-CN"/>
          </w:rPr>
          <w:t>2.3</w:t>
        </w:r>
      </w:ins>
      <w:ins w:id="1927" w:author="S3-253750" w:date="2025-10-20T11:20:00Z">
        <w:del w:id="1928" w:author="ZTE-Leyi" w:date="2025-10-20T12:22:00Z">
          <w:r>
            <w:rPr/>
            <w:delText>X.Y</w:delText>
          </w:r>
        </w:del>
      </w:ins>
      <w:ins w:id="1929" w:author="S3-253750" w:date="2025-10-20T11:20:00Z">
        <w:r>
          <w:rPr/>
          <w:t xml:space="preserve"> </w:t>
        </w:r>
      </w:ins>
      <w:ins w:id="1930" w:author="S3-253750" w:date="2025-10-20T11:20:00Z">
        <w:r>
          <w:rPr/>
          <w:tab/>
        </w:r>
      </w:ins>
      <w:ins w:id="1931" w:author="S3-253750" w:date="2025-10-20T11:20:00Z">
        <w:r>
          <w:rPr/>
          <w:t>Solution</w:t>
        </w:r>
      </w:ins>
      <w:ins w:id="1932" w:author="S3-253750" w:date="2025-10-20T11:20:00Z">
        <w:r>
          <w:rPr>
            <w:rFonts w:hint="eastAsia"/>
          </w:rPr>
          <w:t xml:space="preserve"> #</w:t>
        </w:r>
      </w:ins>
      <w:ins w:id="1933" w:author="S3-253750" w:date="2025-10-20T11:20:00Z">
        <w:r>
          <w:rPr/>
          <w:t>2.</w:t>
        </w:r>
      </w:ins>
      <w:ins w:id="1934" w:author="ZTE-Leyi" w:date="2025-10-20T12:22:00Z">
        <w:r>
          <w:rPr>
            <w:rFonts w:hint="eastAsia"/>
            <w:lang w:val="en-US" w:eastAsia="zh-CN"/>
          </w:rPr>
          <w:t>3</w:t>
        </w:r>
      </w:ins>
      <w:ins w:id="1935" w:author="S3-253750" w:date="2025-10-20T11:20:00Z">
        <w:del w:id="1936" w:author="ZTE-Leyi" w:date="2025-10-20T12:22:00Z">
          <w:r>
            <w:rPr/>
            <w:delText>1</w:delText>
          </w:r>
        </w:del>
      </w:ins>
      <w:ins w:id="1937" w:author="S3-253750" w:date="2025-10-20T11:20:00Z">
        <w:r>
          <w:rPr/>
          <w:t xml:space="preserve">: </w:t>
        </w:r>
      </w:ins>
      <w:ins w:id="1938" w:author="S3-253750" w:date="2025-10-20T11:20:00Z">
        <w:r>
          <w:rPr>
            <w:rFonts w:cs="Arial"/>
            <w:b w:val="0"/>
            <w:bCs w:val="0"/>
            <w:rPrChange w:id="1939" w:author="ZTE-Leyi" w:date="2025-10-20T13:09:00Z">
              <w:rPr>
                <w:rFonts w:cs="Arial"/>
                <w:b/>
                <w:bCs/>
              </w:rPr>
            </w:rPrChange>
          </w:rPr>
          <w:t>S</w:t>
        </w:r>
      </w:ins>
      <w:ins w:id="1940" w:author="S3-253750" w:date="2025-10-20T11:20:00Z">
        <w:r>
          <w:rPr>
            <w:rFonts w:cs="Arial"/>
            <w:b w:val="0"/>
            <w:bCs w:val="0"/>
            <w:lang w:val="en-US"/>
            <w:rPrChange w:id="1941" w:author="ZTE-Leyi" w:date="2025-10-20T13:09:00Z">
              <w:rPr>
                <w:rFonts w:cs="Arial"/>
                <w:b/>
                <w:bCs/>
                <w:lang w:val="en-US"/>
              </w:rPr>
            </w:rPrChange>
          </w:rPr>
          <w:t>ecurity</w:t>
        </w:r>
      </w:ins>
      <w:ins w:id="1942" w:author="S3-253750" w:date="2025-10-20T11:20:00Z">
        <w:r>
          <w:rPr>
            <w:rFonts w:cs="Arial"/>
            <w:b w:val="0"/>
            <w:bCs w:val="0"/>
            <w:lang w:val="en-US"/>
            <w:rPrChange w:id="1943" w:author="ZTE-Leyi" w:date="2025-10-20T13:09:00Z">
              <w:rPr>
                <w:rFonts w:cs="Arial"/>
                <w:b/>
                <w:bCs/>
                <w:lang w:val="en-US"/>
              </w:rPr>
            </w:rPrChange>
          </w:rPr>
          <w:t xml:space="preserve"> protection for sensing service operations between sensing entity and SF</w:t>
        </w:r>
        <w:bookmarkEnd w:id="116"/>
      </w:ins>
    </w:p>
    <w:p>
      <w:pPr>
        <w:pStyle w:val="5"/>
        <w:rPr>
          <w:ins w:id="1944" w:author="S3-253750" w:date="2025-10-20T11:20:00Z"/>
        </w:rPr>
      </w:pPr>
      <w:ins w:id="1945" w:author="S3-253750" w:date="2025-10-20T11:20:00Z">
        <w:bookmarkStart w:id="117" w:name="_Toc211859923"/>
        <w:r>
          <w:rPr/>
          <w:t>6.</w:t>
        </w:r>
      </w:ins>
      <w:ins w:id="1946" w:author="ZTE-Leyi" w:date="2025-10-20T12:22:00Z">
        <w:r>
          <w:rPr>
            <w:rFonts w:hint="eastAsia"/>
            <w:lang w:val="en-US" w:eastAsia="zh-CN"/>
          </w:rPr>
          <w:t>2.3</w:t>
        </w:r>
      </w:ins>
      <w:ins w:id="1947" w:author="S3-253750" w:date="2025-10-20T11:20:00Z">
        <w:del w:id="1948" w:author="ZTE-Leyi" w:date="2025-10-20T12:22:00Z">
          <w:r>
            <w:rPr/>
            <w:delText>X.Y</w:delText>
          </w:r>
        </w:del>
      </w:ins>
      <w:ins w:id="1949" w:author="S3-253750" w:date="2025-10-20T11:20:00Z">
        <w:r>
          <w:rPr/>
          <w:t>.1</w:t>
        </w:r>
      </w:ins>
      <w:ins w:id="1950" w:author="S3-253750" w:date="2025-10-20T11:20:00Z">
        <w:r>
          <w:rPr/>
          <w:tab/>
        </w:r>
      </w:ins>
      <w:ins w:id="1951" w:author="S3-253750" w:date="2025-10-20T11:20:00Z">
        <w:r>
          <w:rPr/>
          <w:t>Introduction</w:t>
        </w:r>
        <w:bookmarkEnd w:id="117"/>
        <w:r>
          <w:rPr/>
          <w:t xml:space="preserve"> </w:t>
        </w:r>
      </w:ins>
    </w:p>
    <w:p>
      <w:pPr>
        <w:pStyle w:val="50"/>
        <w:ind w:left="0" w:firstLine="0"/>
        <w:rPr>
          <w:ins w:id="1952" w:author="S3-253750" w:date="2025-10-20T11:20:00Z"/>
          <w:color w:val="auto"/>
        </w:rPr>
      </w:pPr>
      <w:ins w:id="1953" w:author="S3-253750" w:date="2025-10-20T11:20:00Z">
        <w:r>
          <w:rPr>
            <w:color w:val="auto"/>
          </w:rPr>
          <w:t>This solution is for security protection for sensing service operations between sensing entity and Sensing Function (SF) Security.</w:t>
        </w:r>
      </w:ins>
    </w:p>
    <w:p>
      <w:pPr>
        <w:pStyle w:val="50"/>
        <w:ind w:left="0" w:firstLine="0"/>
        <w:rPr>
          <w:ins w:id="1954" w:author="S3-253750" w:date="2025-10-20T11:20:00Z"/>
        </w:rPr>
      </w:pPr>
    </w:p>
    <w:p>
      <w:pPr>
        <w:pStyle w:val="5"/>
        <w:rPr>
          <w:ins w:id="1955" w:author="S3-253750" w:date="2025-10-20T11:20:00Z"/>
        </w:rPr>
      </w:pPr>
      <w:ins w:id="1956" w:author="S3-253750" w:date="2025-10-20T11:20:00Z">
        <w:bookmarkStart w:id="118" w:name="_Toc211859924"/>
        <w:r>
          <w:rPr/>
          <w:t>6.</w:t>
        </w:r>
      </w:ins>
      <w:ins w:id="1957" w:author="ZTE-Leyi" w:date="2025-10-20T12:22:00Z">
        <w:r>
          <w:rPr>
            <w:rFonts w:hint="eastAsia"/>
            <w:lang w:val="en-US" w:eastAsia="zh-CN"/>
          </w:rPr>
          <w:t>2.3</w:t>
        </w:r>
      </w:ins>
      <w:ins w:id="1958" w:author="S3-253750" w:date="2025-10-20T11:20:00Z">
        <w:del w:id="1959" w:author="ZTE-Leyi" w:date="2025-10-20T12:22:00Z">
          <w:r>
            <w:rPr/>
            <w:delText>X.Y</w:delText>
          </w:r>
        </w:del>
      </w:ins>
      <w:ins w:id="1960" w:author="S3-253750" w:date="2025-10-20T11:20:00Z">
        <w:r>
          <w:rPr/>
          <w:t>.2</w:t>
        </w:r>
      </w:ins>
      <w:ins w:id="1961" w:author="S3-253750" w:date="2025-10-20T11:20:00Z">
        <w:r>
          <w:rPr/>
          <w:tab/>
        </w:r>
      </w:ins>
      <w:ins w:id="1962" w:author="S3-253750" w:date="2025-10-20T11:20:00Z">
        <w:r>
          <w:rPr/>
          <w:t>Solution details</w:t>
        </w:r>
        <w:bookmarkEnd w:id="118"/>
      </w:ins>
    </w:p>
    <w:p>
      <w:pPr>
        <w:pStyle w:val="50"/>
        <w:ind w:left="0" w:firstLine="0"/>
        <w:rPr>
          <w:ins w:id="1963" w:author="S3-253750" w:date="2025-10-20T11:20:00Z"/>
          <w:color w:val="auto"/>
        </w:rPr>
      </w:pPr>
      <w:ins w:id="1964" w:author="S3-253750" w:date="2025-10-20T11:20:00Z">
        <w:r>
          <w:rPr>
            <w:color w:val="auto"/>
          </w:rPr>
          <w:t xml:space="preserve">Security between SF (Sensing Function) and sensing entity is same as security procedures for non-service based interface security defined in clause 9 of 33.501 [5] using DTLS/IPsec. </w:t>
        </w:r>
      </w:ins>
    </w:p>
    <w:p>
      <w:pPr>
        <w:pStyle w:val="50"/>
        <w:ind w:left="0" w:firstLine="0"/>
        <w:rPr>
          <w:ins w:id="1965" w:author="S3-253750" w:date="2025-10-20T11:20:00Z"/>
          <w:color w:val="auto"/>
        </w:rPr>
      </w:pPr>
      <w:ins w:id="1966" w:author="S3-253750" w:date="2025-10-20T11:20:00Z">
        <w:r>
          <w:rPr>
            <w:color w:val="auto"/>
          </w:rPr>
          <w:t>Security profiles for DTLS implementation and usage shall follow the TLS profile given in clause 6.2 of TS 33.210 [6] and the certificate profile given in clause 6.1.3a of TS 33.310 [7].</w:t>
        </w:r>
      </w:ins>
    </w:p>
    <w:p>
      <w:pPr>
        <w:pStyle w:val="50"/>
        <w:rPr>
          <w:ins w:id="1967" w:author="S3-253750" w:date="2025-10-20T11:20:00Z"/>
        </w:rPr>
      </w:pPr>
      <w:ins w:id="1968" w:author="S3-253750" w:date="2025-10-20T11:20:00Z">
        <w:r>
          <w:rPr/>
          <w:t>Editor’s Note: This solution is under the assumption that deployment option is direct connection between sensing entity and SF. Need to update according to sensing architecture progress in TR 23.700-14.</w:t>
        </w:r>
      </w:ins>
    </w:p>
    <w:p>
      <w:pPr>
        <w:pStyle w:val="5"/>
        <w:rPr>
          <w:ins w:id="1969" w:author="S3-253750" w:date="2025-10-20T11:20:00Z"/>
        </w:rPr>
      </w:pPr>
      <w:ins w:id="1970" w:author="S3-253750" w:date="2025-10-20T11:20:00Z">
        <w:bookmarkStart w:id="119" w:name="_Toc211859925"/>
        <w:r>
          <w:rPr/>
          <w:t>6.</w:t>
        </w:r>
      </w:ins>
      <w:ins w:id="1971" w:author="ZTE-Leyi" w:date="2025-10-20T12:23:00Z">
        <w:r>
          <w:rPr>
            <w:rFonts w:hint="eastAsia"/>
            <w:lang w:val="en-US" w:eastAsia="zh-CN"/>
          </w:rPr>
          <w:t>2.3</w:t>
        </w:r>
      </w:ins>
      <w:ins w:id="1972" w:author="S3-253750" w:date="2025-10-20T11:20:00Z">
        <w:del w:id="1973" w:author="ZTE-Leyi" w:date="2025-10-20T12:23:00Z">
          <w:r>
            <w:rPr/>
            <w:delText>X.Y</w:delText>
          </w:r>
        </w:del>
      </w:ins>
      <w:ins w:id="1974" w:author="S3-253750" w:date="2025-10-20T11:20:00Z">
        <w:r>
          <w:rPr/>
          <w:t>.3</w:t>
        </w:r>
      </w:ins>
      <w:ins w:id="1975" w:author="S3-253750" w:date="2025-10-20T11:20:00Z">
        <w:r>
          <w:rPr/>
          <w:tab/>
        </w:r>
      </w:ins>
      <w:ins w:id="1976" w:author="S3-253750" w:date="2025-10-20T11:20:00Z">
        <w:r>
          <w:rPr/>
          <w:t>Evaluation</w:t>
        </w:r>
        <w:bookmarkEnd w:id="119"/>
      </w:ins>
    </w:p>
    <w:p>
      <w:pPr>
        <w:pStyle w:val="50"/>
        <w:rPr>
          <w:ins w:id="1977" w:author="ZTE-Leyi" w:date="2025-10-20T13:09:00Z"/>
        </w:rPr>
      </w:pPr>
      <w:ins w:id="1978" w:author="S3-253750" w:date="2025-10-20T11:20:00Z">
        <w:r>
          <w:rPr/>
          <w:t>Editor’s Note: Each solution should motivate how the potential security requirements of the key issues being addressed are fulfilled.</w:t>
        </w:r>
      </w:ins>
    </w:p>
    <w:p>
      <w:pPr>
        <w:rPr>
          <w:ins w:id="1979" w:author="S3-253750" w:date="2025-10-20T11:20:00Z"/>
        </w:rPr>
      </w:pPr>
    </w:p>
    <w:p>
      <w:pPr>
        <w:pStyle w:val="3"/>
        <w:rPr>
          <w:rFonts w:cs="Arial"/>
          <w:sz w:val="28"/>
          <w:szCs w:val="28"/>
        </w:rPr>
      </w:pPr>
      <w:bookmarkStart w:id="120" w:name="_Toc211859926"/>
      <w:r>
        <w:t>6.X</w:t>
      </w:r>
      <w:r>
        <w:tab/>
      </w:r>
      <w:r>
        <w:t>Solutions to KI#</w:t>
      </w:r>
      <w:bookmarkEnd w:id="63"/>
      <w:r>
        <w:t>X</w:t>
      </w:r>
      <w:bookmarkEnd w:id="120"/>
    </w:p>
    <w:p>
      <w:pPr>
        <w:pStyle w:val="4"/>
      </w:pPr>
      <w:bookmarkStart w:id="121" w:name="_Toc205541432"/>
      <w:bookmarkStart w:id="122" w:name="_Toc204948719"/>
      <w:bookmarkStart w:id="123" w:name="_Toc204948592"/>
      <w:bookmarkStart w:id="124" w:name="_Toc211859927"/>
      <w:bookmarkStart w:id="125" w:name="_Toc107843137"/>
      <w:r>
        <w:t xml:space="preserve">6.X.Y </w:t>
      </w:r>
      <w:r>
        <w:tab/>
      </w:r>
      <w:r>
        <w:t>Solution</w:t>
      </w:r>
      <w:r>
        <w:rPr>
          <w:rFonts w:hint="eastAsia"/>
        </w:rPr>
        <w:t xml:space="preserve"> #</w:t>
      </w:r>
      <w:r>
        <w:t>X.Y: &lt;Solution Title&gt;</w:t>
      </w:r>
      <w:bookmarkEnd w:id="121"/>
      <w:bookmarkEnd w:id="122"/>
      <w:bookmarkEnd w:id="123"/>
      <w:bookmarkEnd w:id="124"/>
    </w:p>
    <w:p>
      <w:pPr>
        <w:pStyle w:val="5"/>
      </w:pPr>
      <w:bookmarkStart w:id="126" w:name="_Toc211859928"/>
      <w:r>
        <w:t>6.X.Y.1</w:t>
      </w:r>
      <w:r>
        <w:tab/>
      </w:r>
      <w:r>
        <w:t>Introduction</w:t>
      </w:r>
      <w:bookmarkEnd w:id="125"/>
      <w:bookmarkEnd w:id="126"/>
      <w:r>
        <w:t xml:space="preserve"> </w:t>
      </w:r>
    </w:p>
    <w:p>
      <w:pPr>
        <w:pStyle w:val="50"/>
      </w:pPr>
      <w:r>
        <w:t>Editor’s Note: Each solution should list the key issues being addressed.</w:t>
      </w:r>
    </w:p>
    <w:p/>
    <w:p>
      <w:pPr>
        <w:pStyle w:val="5"/>
      </w:pPr>
      <w:bookmarkStart w:id="127" w:name="_Toc107843138"/>
      <w:bookmarkStart w:id="128" w:name="_Toc211859929"/>
      <w:r>
        <w:t>6.X.Y.2</w:t>
      </w:r>
      <w:r>
        <w:tab/>
      </w:r>
      <w:r>
        <w:t>Solution details</w:t>
      </w:r>
      <w:bookmarkEnd w:id="127"/>
      <w:bookmarkEnd w:id="128"/>
    </w:p>
    <w:p/>
    <w:p>
      <w:pPr>
        <w:pStyle w:val="5"/>
      </w:pPr>
      <w:bookmarkStart w:id="129" w:name="_Toc107843139"/>
      <w:bookmarkStart w:id="130" w:name="_Toc211859930"/>
      <w:r>
        <w:t>6.X.Y.3</w:t>
      </w:r>
      <w:r>
        <w:tab/>
      </w:r>
      <w:r>
        <w:t>Evaluation</w:t>
      </w:r>
      <w:bookmarkEnd w:id="129"/>
      <w:bookmarkEnd w:id="130"/>
    </w:p>
    <w:p>
      <w:pPr>
        <w:pStyle w:val="50"/>
      </w:pPr>
      <w:r>
        <w:t>Editor’s Note: Each solution should motivate how the potential security requirements of the key issues being addressed are fulfilled.</w:t>
      </w:r>
    </w:p>
    <w:p/>
    <w:p>
      <w:pPr>
        <w:pStyle w:val="2"/>
      </w:pPr>
      <w:bookmarkStart w:id="131" w:name="_Toc211859931"/>
      <w:bookmarkStart w:id="132" w:name="_Toc107843140"/>
      <w:r>
        <w:t>7</w:t>
      </w:r>
      <w:r>
        <w:tab/>
      </w:r>
      <w:r>
        <w:t>Conclusions</w:t>
      </w:r>
      <w:bookmarkEnd w:id="131"/>
      <w:bookmarkEnd w:id="132"/>
    </w:p>
    <w:p>
      <w:pPr>
        <w:pStyle w:val="50"/>
      </w:pPr>
      <w:bookmarkStart w:id="133" w:name="startOfAnnexes"/>
      <w:bookmarkEnd w:id="133"/>
      <w:r>
        <w:t>Editor's Note: This clause contains the agreed c</w:t>
      </w:r>
      <w:bookmarkStart w:id="137" w:name="_GoBack"/>
      <w:bookmarkEnd w:id="137"/>
      <w:r>
        <w:t>onclusions that will form the basis for any normative work.</w:t>
      </w:r>
    </w:p>
    <w:p/>
    <w:p>
      <w:r>
        <w:br w:type="page"/>
      </w:r>
    </w:p>
    <w:p>
      <w:pPr>
        <w:pStyle w:val="11"/>
        <w:pPrChange w:id="1980" w:author="ZTE-Leyi" w:date="2025-10-20T13:36:00Z">
          <w:pPr>
            <w:pStyle w:val="10"/>
          </w:pPr>
        </w:pPrChange>
      </w:pPr>
      <w:bookmarkStart w:id="134" w:name="_Toc211859932"/>
      <w:bookmarkStart w:id="135" w:name="_Toc107843141"/>
      <w:r>
        <w:t>Annex X:</w:t>
      </w:r>
      <w:r>
        <w:br w:type="textWrapping"/>
      </w:r>
      <w:r>
        <w:t>Change history</w:t>
      </w:r>
      <w:bookmarkEnd w:id="134"/>
      <w:bookmarkEnd w:id="135"/>
      <w:bookmarkStart w:id="136" w:name="historyclause"/>
      <w:bookmarkEnd w:id="136"/>
    </w:p>
    <w:tbl>
      <w:tblPr>
        <w:tblStyle w:val="27"/>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901"/>
        <w:gridCol w:w="1134"/>
        <w:gridCol w:w="567"/>
        <w:gridCol w:w="426"/>
        <w:gridCol w:w="425"/>
        <w:gridCol w:w="4678"/>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42"/>
              <w:rPr>
                <w:sz w:val="16"/>
              </w:rPr>
            </w:pPr>
            <w: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42"/>
              <w:rPr>
                <w:sz w:val="16"/>
                <w:szCs w:val="16"/>
              </w:rPr>
            </w:pPr>
            <w:r>
              <w:rPr>
                <w:sz w:val="16"/>
                <w:szCs w:val="16"/>
              </w:rPr>
              <w:t>Date</w:t>
            </w:r>
          </w:p>
        </w:tc>
        <w:tc>
          <w:tcPr>
            <w:tcW w:w="901" w:type="dxa"/>
            <w:shd w:val="pct10" w:color="auto" w:fill="FFFFFF"/>
          </w:tcPr>
          <w:p>
            <w:pPr>
              <w:pStyle w:val="42"/>
              <w:rPr>
                <w:sz w:val="16"/>
                <w:szCs w:val="16"/>
              </w:rPr>
            </w:pPr>
            <w:r>
              <w:rPr>
                <w:sz w:val="16"/>
                <w:szCs w:val="16"/>
              </w:rPr>
              <w:t>Meeting</w:t>
            </w:r>
          </w:p>
        </w:tc>
        <w:tc>
          <w:tcPr>
            <w:tcW w:w="1134" w:type="dxa"/>
            <w:shd w:val="pct10" w:color="auto" w:fill="FFFFFF"/>
          </w:tcPr>
          <w:p>
            <w:pPr>
              <w:pStyle w:val="42"/>
              <w:rPr>
                <w:sz w:val="16"/>
                <w:szCs w:val="16"/>
              </w:rPr>
            </w:pPr>
            <w:r>
              <w:rPr>
                <w:sz w:val="16"/>
                <w:szCs w:val="16"/>
              </w:rPr>
              <w:t>TDoc</w:t>
            </w:r>
          </w:p>
        </w:tc>
        <w:tc>
          <w:tcPr>
            <w:tcW w:w="567" w:type="dxa"/>
            <w:shd w:val="pct10" w:color="auto" w:fill="FFFFFF"/>
          </w:tcPr>
          <w:p>
            <w:pPr>
              <w:pStyle w:val="42"/>
              <w:rPr>
                <w:sz w:val="16"/>
                <w:szCs w:val="16"/>
              </w:rPr>
            </w:pPr>
            <w:r>
              <w:rPr>
                <w:sz w:val="16"/>
                <w:szCs w:val="16"/>
              </w:rPr>
              <w:t>CR</w:t>
            </w:r>
          </w:p>
        </w:tc>
        <w:tc>
          <w:tcPr>
            <w:tcW w:w="426" w:type="dxa"/>
            <w:shd w:val="pct10" w:color="auto" w:fill="FFFFFF"/>
          </w:tcPr>
          <w:p>
            <w:pPr>
              <w:pStyle w:val="42"/>
              <w:rPr>
                <w:sz w:val="16"/>
                <w:szCs w:val="16"/>
              </w:rPr>
            </w:pPr>
            <w:r>
              <w:rPr>
                <w:sz w:val="16"/>
                <w:szCs w:val="16"/>
              </w:rPr>
              <w:t>Rev</w:t>
            </w:r>
          </w:p>
        </w:tc>
        <w:tc>
          <w:tcPr>
            <w:tcW w:w="425" w:type="dxa"/>
            <w:shd w:val="pct10" w:color="auto" w:fill="FFFFFF"/>
          </w:tcPr>
          <w:p>
            <w:pPr>
              <w:pStyle w:val="42"/>
              <w:rPr>
                <w:sz w:val="16"/>
                <w:szCs w:val="16"/>
              </w:rPr>
            </w:pPr>
            <w:r>
              <w:rPr>
                <w:sz w:val="16"/>
                <w:szCs w:val="16"/>
              </w:rPr>
              <w:t>Cat</w:t>
            </w:r>
          </w:p>
        </w:tc>
        <w:tc>
          <w:tcPr>
            <w:tcW w:w="4678" w:type="dxa"/>
            <w:shd w:val="pct10" w:color="auto" w:fill="FFFFFF"/>
          </w:tcPr>
          <w:p>
            <w:pPr>
              <w:pStyle w:val="42"/>
              <w:rPr>
                <w:sz w:val="16"/>
                <w:szCs w:val="16"/>
              </w:rPr>
            </w:pPr>
            <w:r>
              <w:rPr>
                <w:sz w:val="16"/>
                <w:szCs w:val="16"/>
              </w:rPr>
              <w:t>Subject/Comment</w:t>
            </w:r>
          </w:p>
        </w:tc>
        <w:tc>
          <w:tcPr>
            <w:tcW w:w="708" w:type="dxa"/>
            <w:shd w:val="pct10" w:color="auto" w:fill="FFFFFF"/>
          </w:tcPr>
          <w:p>
            <w:pPr>
              <w:pStyle w:val="42"/>
              <w:rPr>
                <w:sz w:val="16"/>
                <w:szCs w:val="16"/>
              </w:rPr>
            </w:pPr>
            <w:r>
              <w:rPr>
                <w:sz w:val="16"/>
                <w:szCs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3"/>
              <w:rPr>
                <w:sz w:val="16"/>
                <w:szCs w:val="16"/>
                <w:lang w:eastAsia="zh-CN"/>
              </w:rPr>
            </w:pPr>
            <w:r>
              <w:rPr>
                <w:rFonts w:hint="eastAsia"/>
                <w:sz w:val="16"/>
                <w:szCs w:val="16"/>
                <w:lang w:eastAsia="zh-CN"/>
              </w:rPr>
              <w:t>2</w:t>
            </w:r>
            <w:r>
              <w:rPr>
                <w:sz w:val="16"/>
                <w:szCs w:val="16"/>
                <w:lang w:eastAsia="zh-CN"/>
              </w:rPr>
              <w:t>025-08</w:t>
            </w:r>
          </w:p>
        </w:tc>
        <w:tc>
          <w:tcPr>
            <w:tcW w:w="901" w:type="dxa"/>
            <w:shd w:val="solid" w:color="FFFFFF" w:fill="auto"/>
          </w:tcPr>
          <w:p>
            <w:pPr>
              <w:pStyle w:val="43"/>
              <w:rPr>
                <w:sz w:val="16"/>
                <w:szCs w:val="16"/>
                <w:lang w:eastAsia="zh-CN"/>
              </w:rPr>
            </w:pPr>
            <w:r>
              <w:rPr>
                <w:sz w:val="16"/>
                <w:szCs w:val="16"/>
                <w:lang w:eastAsia="zh-CN"/>
              </w:rPr>
              <w:t>SA3#</w:t>
            </w:r>
            <w:r>
              <w:rPr>
                <w:rFonts w:hint="eastAsia"/>
                <w:sz w:val="16"/>
                <w:szCs w:val="16"/>
                <w:lang w:eastAsia="zh-CN"/>
              </w:rPr>
              <w:t>1</w:t>
            </w:r>
            <w:r>
              <w:rPr>
                <w:sz w:val="16"/>
                <w:szCs w:val="16"/>
                <w:lang w:eastAsia="zh-CN"/>
              </w:rPr>
              <w:t>23</w:t>
            </w:r>
          </w:p>
        </w:tc>
        <w:tc>
          <w:tcPr>
            <w:tcW w:w="1134" w:type="dxa"/>
            <w:shd w:val="solid" w:color="FFFFFF" w:fill="auto"/>
          </w:tcPr>
          <w:p>
            <w:pPr>
              <w:pStyle w:val="43"/>
              <w:rPr>
                <w:sz w:val="16"/>
                <w:szCs w:val="16"/>
              </w:rPr>
            </w:pPr>
            <w:r>
              <w:rPr>
                <w:sz w:val="16"/>
                <w:szCs w:val="16"/>
              </w:rPr>
              <w:t>S3-252869</w:t>
            </w:r>
          </w:p>
        </w:tc>
        <w:tc>
          <w:tcPr>
            <w:tcW w:w="567" w:type="dxa"/>
            <w:shd w:val="solid" w:color="FFFFFF" w:fill="auto"/>
          </w:tcPr>
          <w:p>
            <w:pPr>
              <w:pStyle w:val="43"/>
              <w:rPr>
                <w:sz w:val="16"/>
                <w:szCs w:val="16"/>
              </w:rPr>
            </w:pPr>
          </w:p>
        </w:tc>
        <w:tc>
          <w:tcPr>
            <w:tcW w:w="426" w:type="dxa"/>
            <w:shd w:val="solid" w:color="FFFFFF" w:fill="auto"/>
          </w:tcPr>
          <w:p>
            <w:pPr>
              <w:pStyle w:val="43"/>
              <w:rPr>
                <w:sz w:val="16"/>
                <w:szCs w:val="16"/>
              </w:rPr>
            </w:pPr>
          </w:p>
        </w:tc>
        <w:tc>
          <w:tcPr>
            <w:tcW w:w="425" w:type="dxa"/>
            <w:shd w:val="solid" w:color="FFFFFF" w:fill="auto"/>
          </w:tcPr>
          <w:p>
            <w:pPr>
              <w:pStyle w:val="43"/>
              <w:rPr>
                <w:sz w:val="16"/>
                <w:szCs w:val="16"/>
              </w:rPr>
            </w:pPr>
          </w:p>
        </w:tc>
        <w:tc>
          <w:tcPr>
            <w:tcW w:w="4678" w:type="dxa"/>
            <w:shd w:val="solid" w:color="FFFFFF" w:fill="auto"/>
          </w:tcPr>
          <w:p>
            <w:pPr>
              <w:pStyle w:val="41"/>
              <w:rPr>
                <w:sz w:val="16"/>
                <w:szCs w:val="16"/>
                <w:lang w:eastAsia="zh-CN"/>
              </w:rPr>
            </w:pPr>
            <w:r>
              <w:rPr>
                <w:rFonts w:hint="eastAsia"/>
                <w:sz w:val="16"/>
                <w:szCs w:val="16"/>
                <w:lang w:eastAsia="zh-CN"/>
              </w:rPr>
              <w:t>S</w:t>
            </w:r>
            <w:r>
              <w:rPr>
                <w:sz w:val="16"/>
                <w:szCs w:val="16"/>
                <w:lang w:eastAsia="zh-CN"/>
              </w:rPr>
              <w:t>keleton for ISAC Security TR</w:t>
            </w:r>
          </w:p>
        </w:tc>
        <w:tc>
          <w:tcPr>
            <w:tcW w:w="708" w:type="dxa"/>
            <w:shd w:val="solid" w:color="FFFFFF" w:fill="auto"/>
          </w:tcPr>
          <w:p>
            <w:pPr>
              <w:pStyle w:val="43"/>
              <w:rPr>
                <w:sz w:val="16"/>
                <w:szCs w:val="16"/>
                <w:lang w:eastAsia="zh-CN"/>
              </w:rPr>
            </w:pPr>
            <w:r>
              <w:rPr>
                <w:rFonts w:hint="eastAsia"/>
                <w:sz w:val="16"/>
                <w:szCs w:val="16"/>
                <w:lang w:eastAsia="zh-CN"/>
              </w:rPr>
              <w:t>0</w:t>
            </w:r>
            <w:r>
              <w:rPr>
                <w:sz w:val="16"/>
                <w:szCs w:val="16"/>
                <w:lang w:eastAsia="zh-CN"/>
              </w:rPr>
              <w:t>.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3"/>
              <w:rPr>
                <w:sz w:val="16"/>
                <w:szCs w:val="16"/>
                <w:lang w:eastAsia="zh-CN"/>
              </w:rPr>
            </w:pPr>
            <w:r>
              <w:rPr>
                <w:rFonts w:hint="eastAsia"/>
                <w:sz w:val="16"/>
                <w:szCs w:val="16"/>
                <w:lang w:eastAsia="zh-CN"/>
              </w:rPr>
              <w:t>2</w:t>
            </w:r>
            <w:r>
              <w:rPr>
                <w:sz w:val="16"/>
                <w:szCs w:val="16"/>
                <w:lang w:eastAsia="zh-CN"/>
              </w:rPr>
              <w:t>025-09</w:t>
            </w:r>
          </w:p>
        </w:tc>
        <w:tc>
          <w:tcPr>
            <w:tcW w:w="901" w:type="dxa"/>
            <w:shd w:val="solid" w:color="FFFFFF" w:fill="auto"/>
          </w:tcPr>
          <w:p>
            <w:pPr>
              <w:pStyle w:val="43"/>
              <w:rPr>
                <w:sz w:val="16"/>
                <w:szCs w:val="16"/>
                <w:lang w:eastAsia="zh-CN"/>
              </w:rPr>
            </w:pPr>
            <w:r>
              <w:rPr>
                <w:sz w:val="16"/>
                <w:szCs w:val="16"/>
                <w:lang w:eastAsia="zh-CN"/>
              </w:rPr>
              <w:t>SA3#</w:t>
            </w:r>
            <w:r>
              <w:rPr>
                <w:rFonts w:hint="eastAsia"/>
                <w:sz w:val="16"/>
                <w:szCs w:val="16"/>
                <w:lang w:eastAsia="zh-CN"/>
              </w:rPr>
              <w:t>1</w:t>
            </w:r>
            <w:r>
              <w:rPr>
                <w:sz w:val="16"/>
                <w:szCs w:val="16"/>
                <w:lang w:eastAsia="zh-CN"/>
              </w:rPr>
              <w:t>23</w:t>
            </w:r>
          </w:p>
        </w:tc>
        <w:tc>
          <w:tcPr>
            <w:tcW w:w="1134" w:type="dxa"/>
            <w:shd w:val="solid" w:color="FFFFFF" w:fill="auto"/>
          </w:tcPr>
          <w:p>
            <w:pPr>
              <w:pStyle w:val="43"/>
              <w:rPr>
                <w:sz w:val="16"/>
                <w:szCs w:val="16"/>
              </w:rPr>
            </w:pPr>
            <w:r>
              <w:rPr>
                <w:sz w:val="16"/>
                <w:szCs w:val="16"/>
              </w:rPr>
              <w:t>S3-253011</w:t>
            </w:r>
          </w:p>
        </w:tc>
        <w:tc>
          <w:tcPr>
            <w:tcW w:w="567" w:type="dxa"/>
            <w:shd w:val="solid" w:color="FFFFFF" w:fill="auto"/>
          </w:tcPr>
          <w:p>
            <w:pPr>
              <w:pStyle w:val="43"/>
              <w:rPr>
                <w:sz w:val="16"/>
                <w:szCs w:val="16"/>
              </w:rPr>
            </w:pPr>
          </w:p>
        </w:tc>
        <w:tc>
          <w:tcPr>
            <w:tcW w:w="426" w:type="dxa"/>
            <w:shd w:val="solid" w:color="FFFFFF" w:fill="auto"/>
          </w:tcPr>
          <w:p>
            <w:pPr>
              <w:pStyle w:val="43"/>
              <w:rPr>
                <w:sz w:val="16"/>
                <w:szCs w:val="16"/>
              </w:rPr>
            </w:pPr>
          </w:p>
        </w:tc>
        <w:tc>
          <w:tcPr>
            <w:tcW w:w="425" w:type="dxa"/>
            <w:shd w:val="solid" w:color="FFFFFF" w:fill="auto"/>
          </w:tcPr>
          <w:p>
            <w:pPr>
              <w:pStyle w:val="43"/>
              <w:rPr>
                <w:sz w:val="16"/>
                <w:szCs w:val="16"/>
              </w:rPr>
            </w:pPr>
          </w:p>
        </w:tc>
        <w:tc>
          <w:tcPr>
            <w:tcW w:w="4678" w:type="dxa"/>
            <w:shd w:val="solid" w:color="FFFFFF" w:fill="auto"/>
          </w:tcPr>
          <w:p>
            <w:pPr>
              <w:pStyle w:val="41"/>
              <w:rPr>
                <w:sz w:val="16"/>
                <w:szCs w:val="16"/>
              </w:rPr>
            </w:pPr>
            <w:r>
              <w:rPr>
                <w:sz w:val="16"/>
                <w:szCs w:val="16"/>
              </w:rPr>
              <w:t>Implemented S3-252693,</w:t>
            </w:r>
            <w:r>
              <w:rPr>
                <w:sz w:val="16"/>
                <w:szCs w:val="16"/>
                <w:lang w:eastAsia="zh-CN"/>
              </w:rPr>
              <w:t xml:space="preserve"> S3-253012, S3-253013 and S3-253014</w:t>
            </w:r>
          </w:p>
        </w:tc>
        <w:tc>
          <w:tcPr>
            <w:tcW w:w="708" w:type="dxa"/>
            <w:shd w:val="solid" w:color="FFFFFF" w:fill="auto"/>
          </w:tcPr>
          <w:p>
            <w:pPr>
              <w:pStyle w:val="43"/>
              <w:rPr>
                <w:sz w:val="16"/>
                <w:szCs w:val="16"/>
                <w:lang w:eastAsia="zh-CN"/>
              </w:rPr>
            </w:pPr>
            <w:r>
              <w:rPr>
                <w:rFonts w:hint="eastAsia"/>
                <w:sz w:val="16"/>
                <w:szCs w:val="16"/>
                <w:lang w:eastAsia="zh-CN"/>
              </w:rPr>
              <w:t>0</w:t>
            </w:r>
            <w:r>
              <w:rPr>
                <w:sz w:val="16"/>
                <w:szCs w:val="16"/>
                <w:lang w:eastAsia="zh-CN"/>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1981" w:author="ZTE-Leyi" w:date="2025-10-20T13:10:00Z"/>
        </w:trPr>
        <w:tc>
          <w:tcPr>
            <w:tcW w:w="800" w:type="dxa"/>
            <w:shd w:val="solid" w:color="FFFFFF" w:fill="auto"/>
          </w:tcPr>
          <w:p>
            <w:pPr>
              <w:pStyle w:val="43"/>
              <w:rPr>
                <w:ins w:id="1982" w:author="ZTE-Leyi" w:date="2025-10-20T13:10:00Z"/>
                <w:sz w:val="16"/>
                <w:szCs w:val="16"/>
                <w:lang w:val="en-US" w:eastAsia="zh-CN"/>
              </w:rPr>
            </w:pPr>
            <w:ins w:id="1983" w:author="ZTE-Leyi" w:date="2025-10-20T13:10:00Z">
              <w:r>
                <w:rPr>
                  <w:rFonts w:hint="eastAsia"/>
                  <w:sz w:val="16"/>
                  <w:szCs w:val="16"/>
                  <w:lang w:val="en-US" w:eastAsia="zh-CN"/>
                </w:rPr>
                <w:t>2025-10</w:t>
              </w:r>
            </w:ins>
          </w:p>
        </w:tc>
        <w:tc>
          <w:tcPr>
            <w:tcW w:w="901" w:type="dxa"/>
            <w:shd w:val="solid" w:color="FFFFFF" w:fill="auto"/>
          </w:tcPr>
          <w:p>
            <w:pPr>
              <w:pStyle w:val="43"/>
              <w:rPr>
                <w:ins w:id="1984" w:author="ZTE-Leyi" w:date="2025-10-20T13:10:00Z"/>
                <w:sz w:val="16"/>
                <w:szCs w:val="16"/>
                <w:lang w:val="en-US" w:eastAsia="zh-CN"/>
              </w:rPr>
            </w:pPr>
            <w:ins w:id="1985" w:author="ZTE-Leyi" w:date="2025-10-20T13:10:00Z">
              <w:r>
                <w:rPr>
                  <w:rFonts w:hint="eastAsia"/>
                  <w:sz w:val="16"/>
                  <w:szCs w:val="16"/>
                  <w:lang w:val="en-US" w:eastAsia="zh-CN"/>
                </w:rPr>
                <w:t>SA3#124</w:t>
              </w:r>
            </w:ins>
          </w:p>
        </w:tc>
        <w:tc>
          <w:tcPr>
            <w:tcW w:w="1134" w:type="dxa"/>
            <w:shd w:val="solid" w:color="FFFFFF" w:fill="auto"/>
          </w:tcPr>
          <w:p>
            <w:pPr>
              <w:pStyle w:val="43"/>
              <w:rPr>
                <w:ins w:id="1986" w:author="ZTE-Leyi" w:date="2025-10-20T13:10:00Z"/>
                <w:sz w:val="16"/>
                <w:szCs w:val="16"/>
                <w:lang w:val="en-US" w:eastAsia="zh-CN"/>
              </w:rPr>
            </w:pPr>
            <w:ins w:id="1987" w:author="ZTE-Leyi" w:date="2025-10-20T13:10:00Z">
              <w:r>
                <w:rPr>
                  <w:rFonts w:hint="eastAsia"/>
                  <w:sz w:val="16"/>
                  <w:szCs w:val="16"/>
                  <w:lang w:val="en-US" w:eastAsia="zh-CN"/>
                </w:rPr>
                <w:t>S3-253</w:t>
              </w:r>
            </w:ins>
            <w:ins w:id="1988" w:author="ZTE-Leyi" w:date="2025-10-20T13:11:00Z">
              <w:r>
                <w:rPr>
                  <w:rFonts w:hint="eastAsia"/>
                  <w:sz w:val="16"/>
                  <w:szCs w:val="16"/>
                  <w:lang w:val="en-US" w:eastAsia="zh-CN"/>
                </w:rPr>
                <w:t>728</w:t>
              </w:r>
            </w:ins>
          </w:p>
        </w:tc>
        <w:tc>
          <w:tcPr>
            <w:tcW w:w="567" w:type="dxa"/>
            <w:shd w:val="solid" w:color="FFFFFF" w:fill="auto"/>
          </w:tcPr>
          <w:p>
            <w:pPr>
              <w:pStyle w:val="43"/>
              <w:rPr>
                <w:ins w:id="1989" w:author="ZTE-Leyi" w:date="2025-10-20T13:10:00Z"/>
                <w:sz w:val="16"/>
                <w:szCs w:val="16"/>
              </w:rPr>
            </w:pPr>
          </w:p>
        </w:tc>
        <w:tc>
          <w:tcPr>
            <w:tcW w:w="426" w:type="dxa"/>
            <w:shd w:val="solid" w:color="FFFFFF" w:fill="auto"/>
          </w:tcPr>
          <w:p>
            <w:pPr>
              <w:pStyle w:val="43"/>
              <w:rPr>
                <w:ins w:id="1990" w:author="ZTE-Leyi" w:date="2025-10-20T13:10:00Z"/>
                <w:sz w:val="16"/>
                <w:szCs w:val="16"/>
              </w:rPr>
            </w:pPr>
          </w:p>
        </w:tc>
        <w:tc>
          <w:tcPr>
            <w:tcW w:w="425" w:type="dxa"/>
            <w:shd w:val="solid" w:color="FFFFFF" w:fill="auto"/>
          </w:tcPr>
          <w:p>
            <w:pPr>
              <w:pStyle w:val="43"/>
              <w:rPr>
                <w:ins w:id="1991" w:author="ZTE-Leyi" w:date="2025-10-20T13:10:00Z"/>
                <w:sz w:val="16"/>
                <w:szCs w:val="16"/>
              </w:rPr>
            </w:pPr>
          </w:p>
        </w:tc>
        <w:tc>
          <w:tcPr>
            <w:tcW w:w="4678" w:type="dxa"/>
            <w:shd w:val="solid" w:color="FFFFFF" w:fill="auto"/>
          </w:tcPr>
          <w:p>
            <w:pPr>
              <w:pStyle w:val="41"/>
              <w:rPr>
                <w:ins w:id="1992" w:author="ZTE-Leyi" w:date="2025-10-20T13:10:00Z"/>
                <w:sz w:val="16"/>
                <w:szCs w:val="16"/>
                <w:lang w:val="en-US" w:eastAsia="zh-CN"/>
              </w:rPr>
            </w:pPr>
            <w:ins w:id="1993" w:author="ZTE-Leyi" w:date="2025-10-20T13:11:00Z">
              <w:r>
                <w:rPr>
                  <w:rFonts w:hint="eastAsia"/>
                  <w:sz w:val="16"/>
                  <w:szCs w:val="16"/>
                  <w:lang w:val="en-US" w:eastAsia="zh-CN"/>
                </w:rPr>
                <w:t>Included changes fro</w:t>
              </w:r>
            </w:ins>
            <w:ins w:id="1994" w:author="ZTE-Leyi" w:date="2025-10-20T13:12:00Z">
              <w:r>
                <w:rPr>
                  <w:rFonts w:hint="eastAsia"/>
                  <w:sz w:val="16"/>
                  <w:szCs w:val="16"/>
                  <w:lang w:val="en-US" w:eastAsia="zh-CN"/>
                </w:rPr>
                <w:t>m S3-253744, S</w:t>
              </w:r>
            </w:ins>
            <w:ins w:id="1995" w:author="ZTE-Leyi" w:date="2025-10-20T13:13:00Z">
              <w:r>
                <w:rPr>
                  <w:rFonts w:hint="eastAsia"/>
                  <w:sz w:val="16"/>
                  <w:szCs w:val="16"/>
                  <w:lang w:val="en-US" w:eastAsia="zh-CN"/>
                </w:rPr>
                <w:t>3 253856, S3-253849, S3-253850. S3-253</w:t>
              </w:r>
            </w:ins>
            <w:ins w:id="1996" w:author="ZTE-Leyi" w:date="2025-10-20T13:14:00Z">
              <w:r>
                <w:rPr>
                  <w:rFonts w:hint="eastAsia"/>
                  <w:sz w:val="16"/>
                  <w:szCs w:val="16"/>
                  <w:lang w:val="en-US" w:eastAsia="zh-CN"/>
                </w:rPr>
                <w:t xml:space="preserve">746, S3-253747, S3-253748, </w:t>
              </w:r>
            </w:ins>
            <w:ins w:id="1997" w:author="ZTE-Leyi" w:date="2025-10-20T13:15:00Z">
              <w:r>
                <w:rPr>
                  <w:rFonts w:hint="eastAsia"/>
                  <w:sz w:val="16"/>
                  <w:szCs w:val="16"/>
                  <w:lang w:val="en-US" w:eastAsia="zh-CN"/>
                </w:rPr>
                <w:t>S3-253851,S3-253751, S3-251750, S3-253852, S3-253357</w:t>
              </w:r>
            </w:ins>
          </w:p>
        </w:tc>
        <w:tc>
          <w:tcPr>
            <w:tcW w:w="708" w:type="dxa"/>
            <w:shd w:val="solid" w:color="FFFFFF" w:fill="auto"/>
          </w:tcPr>
          <w:p>
            <w:pPr>
              <w:pStyle w:val="43"/>
              <w:rPr>
                <w:ins w:id="1998" w:author="ZTE-Leyi" w:date="2025-10-20T13:10:00Z"/>
                <w:sz w:val="16"/>
                <w:szCs w:val="16"/>
                <w:lang w:val="en-US" w:eastAsia="zh-CN"/>
              </w:rPr>
            </w:pPr>
            <w:ins w:id="1999" w:author="ZTE-Leyi" w:date="2025-10-20T13:16:00Z">
              <w:r>
                <w:rPr>
                  <w:rFonts w:hint="eastAsia"/>
                  <w:sz w:val="16"/>
                  <w:szCs w:val="16"/>
                  <w:lang w:val="en-US" w:eastAsia="zh-CN"/>
                </w:rPr>
                <w:t>0.2.0</w:t>
              </w:r>
            </w:ins>
          </w:p>
        </w:tc>
      </w:tr>
    </w:tbl>
    <w:p/>
    <w:p>
      <w:pPr>
        <w:pStyle w:val="67"/>
      </w:pPr>
      <w:r>
        <w:t xml:space="preserve"> </w:t>
      </w: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2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77 V0.2.0 (2025-10)</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20</w:t>
    </w:r>
    <w:r>
      <w:rPr>
        <w:rFonts w:ascii="Arial" w:hAnsi="Arial" w:cs="Arial"/>
        <w:b/>
        <w:sz w:val="18"/>
        <w:szCs w:val="18"/>
      </w:rPr>
      <w:fldChar w:fldCharType="end"/>
    </w:r>
  </w:p>
  <w:p>
    <w:pPr>
      <w:pStyle w:val="2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F444FBF"/>
    <w:multiLevelType w:val="multilevel"/>
    <w:tmpl w:val="0F444FBF"/>
    <w:lvl w:ilvl="0" w:tentative="0">
      <w:start w:val="1"/>
      <w:numFmt w:val="decimal"/>
      <w:lvlText w:val="%1."/>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1">
    <w:nsid w:val="16376415"/>
    <w:multiLevelType w:val="multilevel"/>
    <w:tmpl w:val="16376415"/>
    <w:lvl w:ilvl="0" w:tentative="0">
      <w:start w:val="6"/>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3B1FD541"/>
    <w:multiLevelType w:val="multilevel"/>
    <w:tmpl w:val="3B1FD541"/>
    <w:lvl w:ilvl="0" w:tentative="0">
      <w:start w:val="8"/>
      <w:numFmt w:val="decimal"/>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3">
    <w:nsid w:val="3F252487"/>
    <w:multiLevelType w:val="multilevel"/>
    <w:tmpl w:val="3F252487"/>
    <w:lvl w:ilvl="0" w:tentative="0">
      <w:start w:val="8"/>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C242031"/>
    <w:multiLevelType w:val="singleLevel"/>
    <w:tmpl w:val="5C242031"/>
    <w:lvl w:ilvl="0" w:tentative="0">
      <w:start w:val="1"/>
      <w:numFmt w:val="decimal"/>
      <w:suff w:val="space"/>
      <w:lvlText w:val="%1."/>
      <w:lvlJc w:val="left"/>
    </w:lvl>
  </w:abstractNum>
  <w:abstractNum w:abstractNumId="5">
    <w:nsid w:val="71965C49"/>
    <w:multiLevelType w:val="multilevel"/>
    <w:tmpl w:val="71965C4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4"/>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Leyi">
    <w15:presenceInfo w15:providerId="None" w15:userId="ZTE-Leyi"/>
  </w15:person>
  <w15:person w15:author="S3-253357">
    <w15:presenceInfo w15:providerId="None" w15:userId="S3-253357"/>
  </w15:person>
  <w15:person w15:author="S3-253751">
    <w15:presenceInfo w15:providerId="None" w15:userId="S3-253751"/>
  </w15:person>
  <w15:person w15:author="S3-253744">
    <w15:presenceInfo w15:providerId="None" w15:userId="S3-253744"/>
  </w15:person>
  <w15:person w15:author="S3-253852">
    <w15:presenceInfo w15:providerId="None" w15:userId="S3-253852"/>
  </w15:person>
  <w15:person w15:author="S3-253856">
    <w15:presenceInfo w15:providerId="None" w15:userId="S3-253856"/>
  </w15:person>
  <w15:person w15:author="S3-253849">
    <w15:presenceInfo w15:providerId="None" w15:userId="S3-253849"/>
  </w15:person>
  <w15:person w15:author="S3-253850">
    <w15:presenceInfo w15:providerId="None" w15:userId="S3-253850"/>
  </w15:person>
  <w15:person w15:author="S3-253746">
    <w15:presenceInfo w15:providerId="None" w15:userId="S3-253746"/>
  </w15:person>
  <w15:person w15:author="S3-253747">
    <w15:presenceInfo w15:providerId="None" w15:userId="S3-253747"/>
  </w15:person>
  <w15:person w15:author="S3-253748">
    <w15:presenceInfo w15:providerId="None" w15:userId="S3-253748"/>
  </w15:person>
  <w15:person w15:author="S3-253851">
    <w15:presenceInfo w15:providerId="None" w15:userId="S3-253851"/>
  </w15:person>
  <w15:person w15:author="S3-253750">
    <w15:presenceInfo w15:providerId="None" w15:userId="S3-2537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77B4"/>
    <w:rsid w:val="00033397"/>
    <w:rsid w:val="00040095"/>
    <w:rsid w:val="00051834"/>
    <w:rsid w:val="00054A22"/>
    <w:rsid w:val="00062023"/>
    <w:rsid w:val="000624AE"/>
    <w:rsid w:val="0006452E"/>
    <w:rsid w:val="000655A6"/>
    <w:rsid w:val="00080512"/>
    <w:rsid w:val="00087280"/>
    <w:rsid w:val="00094B9B"/>
    <w:rsid w:val="00096591"/>
    <w:rsid w:val="000A7EE0"/>
    <w:rsid w:val="000C00E7"/>
    <w:rsid w:val="000C0297"/>
    <w:rsid w:val="000C47C3"/>
    <w:rsid w:val="000D58AB"/>
    <w:rsid w:val="001046E0"/>
    <w:rsid w:val="00106E46"/>
    <w:rsid w:val="00107FD0"/>
    <w:rsid w:val="00133525"/>
    <w:rsid w:val="00135EBB"/>
    <w:rsid w:val="0013734C"/>
    <w:rsid w:val="00151EEB"/>
    <w:rsid w:val="00166AEE"/>
    <w:rsid w:val="00172A27"/>
    <w:rsid w:val="00181181"/>
    <w:rsid w:val="00187F20"/>
    <w:rsid w:val="001910D3"/>
    <w:rsid w:val="001A4C42"/>
    <w:rsid w:val="001A7420"/>
    <w:rsid w:val="001A77F5"/>
    <w:rsid w:val="001B61CD"/>
    <w:rsid w:val="001B6637"/>
    <w:rsid w:val="001C21C3"/>
    <w:rsid w:val="001D02C2"/>
    <w:rsid w:val="001D2060"/>
    <w:rsid w:val="001F0C1D"/>
    <w:rsid w:val="001F1132"/>
    <w:rsid w:val="001F168B"/>
    <w:rsid w:val="001F2832"/>
    <w:rsid w:val="002347A2"/>
    <w:rsid w:val="002423B2"/>
    <w:rsid w:val="002470A7"/>
    <w:rsid w:val="002675F0"/>
    <w:rsid w:val="00273BDD"/>
    <w:rsid w:val="002760EE"/>
    <w:rsid w:val="0028395C"/>
    <w:rsid w:val="002B6339"/>
    <w:rsid w:val="002C4A18"/>
    <w:rsid w:val="002E00EE"/>
    <w:rsid w:val="002E36BB"/>
    <w:rsid w:val="002F1750"/>
    <w:rsid w:val="003148C6"/>
    <w:rsid w:val="003172DC"/>
    <w:rsid w:val="0035280A"/>
    <w:rsid w:val="0035462D"/>
    <w:rsid w:val="00356555"/>
    <w:rsid w:val="00363581"/>
    <w:rsid w:val="00365201"/>
    <w:rsid w:val="00370157"/>
    <w:rsid w:val="003765B8"/>
    <w:rsid w:val="003A1BAB"/>
    <w:rsid w:val="003A7539"/>
    <w:rsid w:val="003C3971"/>
    <w:rsid w:val="003C4D9F"/>
    <w:rsid w:val="003D6720"/>
    <w:rsid w:val="003F00AB"/>
    <w:rsid w:val="00411BD3"/>
    <w:rsid w:val="004164E2"/>
    <w:rsid w:val="00423334"/>
    <w:rsid w:val="004345EC"/>
    <w:rsid w:val="00435AE2"/>
    <w:rsid w:val="00454F1B"/>
    <w:rsid w:val="004578D5"/>
    <w:rsid w:val="00465515"/>
    <w:rsid w:val="004834AB"/>
    <w:rsid w:val="00485496"/>
    <w:rsid w:val="0049751D"/>
    <w:rsid w:val="004A77C9"/>
    <w:rsid w:val="004C30AC"/>
    <w:rsid w:val="004D3578"/>
    <w:rsid w:val="004D3A54"/>
    <w:rsid w:val="004D740E"/>
    <w:rsid w:val="004E213A"/>
    <w:rsid w:val="004F0988"/>
    <w:rsid w:val="004F3340"/>
    <w:rsid w:val="005316B9"/>
    <w:rsid w:val="0053388B"/>
    <w:rsid w:val="00535773"/>
    <w:rsid w:val="00543E6C"/>
    <w:rsid w:val="0055710C"/>
    <w:rsid w:val="00565087"/>
    <w:rsid w:val="005959C5"/>
    <w:rsid w:val="00597B11"/>
    <w:rsid w:val="005A7A1E"/>
    <w:rsid w:val="005D2E01"/>
    <w:rsid w:val="005D7526"/>
    <w:rsid w:val="005E4BB2"/>
    <w:rsid w:val="005F788A"/>
    <w:rsid w:val="00602AEA"/>
    <w:rsid w:val="00606DE9"/>
    <w:rsid w:val="00614FDF"/>
    <w:rsid w:val="0063543D"/>
    <w:rsid w:val="00647114"/>
    <w:rsid w:val="00663677"/>
    <w:rsid w:val="00674364"/>
    <w:rsid w:val="006912E9"/>
    <w:rsid w:val="006A323F"/>
    <w:rsid w:val="006B17D5"/>
    <w:rsid w:val="006B30D0"/>
    <w:rsid w:val="006C3D95"/>
    <w:rsid w:val="006E5C86"/>
    <w:rsid w:val="00701116"/>
    <w:rsid w:val="00705F49"/>
    <w:rsid w:val="00710858"/>
    <w:rsid w:val="0071174C"/>
    <w:rsid w:val="00713C44"/>
    <w:rsid w:val="00734A5B"/>
    <w:rsid w:val="0074026F"/>
    <w:rsid w:val="007429F6"/>
    <w:rsid w:val="00743A6D"/>
    <w:rsid w:val="00744E76"/>
    <w:rsid w:val="00754C9D"/>
    <w:rsid w:val="00765EA3"/>
    <w:rsid w:val="0076669A"/>
    <w:rsid w:val="00774DA4"/>
    <w:rsid w:val="00781F0F"/>
    <w:rsid w:val="007B5E71"/>
    <w:rsid w:val="007B600E"/>
    <w:rsid w:val="007C2B04"/>
    <w:rsid w:val="007D7E01"/>
    <w:rsid w:val="007F0F4A"/>
    <w:rsid w:val="007F26D2"/>
    <w:rsid w:val="008028A4"/>
    <w:rsid w:val="00807EF4"/>
    <w:rsid w:val="008306F3"/>
    <w:rsid w:val="00830747"/>
    <w:rsid w:val="00874775"/>
    <w:rsid w:val="008768CA"/>
    <w:rsid w:val="00885D69"/>
    <w:rsid w:val="008A0109"/>
    <w:rsid w:val="008A1119"/>
    <w:rsid w:val="008C384C"/>
    <w:rsid w:val="008C3CC4"/>
    <w:rsid w:val="008D2906"/>
    <w:rsid w:val="008E2D68"/>
    <w:rsid w:val="008E6756"/>
    <w:rsid w:val="008E77AB"/>
    <w:rsid w:val="0090271F"/>
    <w:rsid w:val="00902E23"/>
    <w:rsid w:val="009114D7"/>
    <w:rsid w:val="0091348E"/>
    <w:rsid w:val="00917CCB"/>
    <w:rsid w:val="00933DBE"/>
    <w:rsid w:val="00933FB0"/>
    <w:rsid w:val="00942EC2"/>
    <w:rsid w:val="009D6FCD"/>
    <w:rsid w:val="009E5DEE"/>
    <w:rsid w:val="009F37B7"/>
    <w:rsid w:val="00A01C22"/>
    <w:rsid w:val="00A10F02"/>
    <w:rsid w:val="00A164B4"/>
    <w:rsid w:val="00A20302"/>
    <w:rsid w:val="00A26956"/>
    <w:rsid w:val="00A27486"/>
    <w:rsid w:val="00A40FC4"/>
    <w:rsid w:val="00A53724"/>
    <w:rsid w:val="00A56066"/>
    <w:rsid w:val="00A73129"/>
    <w:rsid w:val="00A82346"/>
    <w:rsid w:val="00A92BA1"/>
    <w:rsid w:val="00A95A32"/>
    <w:rsid w:val="00AA2404"/>
    <w:rsid w:val="00AB0480"/>
    <w:rsid w:val="00AB4A5D"/>
    <w:rsid w:val="00AC3224"/>
    <w:rsid w:val="00AC6BC6"/>
    <w:rsid w:val="00AE2DAF"/>
    <w:rsid w:val="00AE65E2"/>
    <w:rsid w:val="00AE7728"/>
    <w:rsid w:val="00AF1460"/>
    <w:rsid w:val="00AF74B7"/>
    <w:rsid w:val="00B15449"/>
    <w:rsid w:val="00B24D72"/>
    <w:rsid w:val="00B42118"/>
    <w:rsid w:val="00B8667F"/>
    <w:rsid w:val="00B93086"/>
    <w:rsid w:val="00BA19ED"/>
    <w:rsid w:val="00BA4B8D"/>
    <w:rsid w:val="00BA5170"/>
    <w:rsid w:val="00BB35DD"/>
    <w:rsid w:val="00BC0F7D"/>
    <w:rsid w:val="00BD7D31"/>
    <w:rsid w:val="00BE2675"/>
    <w:rsid w:val="00BE3255"/>
    <w:rsid w:val="00BF128E"/>
    <w:rsid w:val="00BF4A02"/>
    <w:rsid w:val="00C07284"/>
    <w:rsid w:val="00C074DD"/>
    <w:rsid w:val="00C1496A"/>
    <w:rsid w:val="00C17B0E"/>
    <w:rsid w:val="00C26881"/>
    <w:rsid w:val="00C33079"/>
    <w:rsid w:val="00C34128"/>
    <w:rsid w:val="00C45231"/>
    <w:rsid w:val="00C4581E"/>
    <w:rsid w:val="00C47D50"/>
    <w:rsid w:val="00C551FF"/>
    <w:rsid w:val="00C72833"/>
    <w:rsid w:val="00C7757A"/>
    <w:rsid w:val="00C80F1D"/>
    <w:rsid w:val="00C81C15"/>
    <w:rsid w:val="00C91962"/>
    <w:rsid w:val="00C93F40"/>
    <w:rsid w:val="00C97077"/>
    <w:rsid w:val="00CA3D0C"/>
    <w:rsid w:val="00CA561D"/>
    <w:rsid w:val="00CB26A2"/>
    <w:rsid w:val="00CF7336"/>
    <w:rsid w:val="00D57972"/>
    <w:rsid w:val="00D675A9"/>
    <w:rsid w:val="00D71836"/>
    <w:rsid w:val="00D738D6"/>
    <w:rsid w:val="00D753CF"/>
    <w:rsid w:val="00D7543E"/>
    <w:rsid w:val="00D755EB"/>
    <w:rsid w:val="00D76048"/>
    <w:rsid w:val="00D82E6F"/>
    <w:rsid w:val="00D83960"/>
    <w:rsid w:val="00D87E00"/>
    <w:rsid w:val="00D9134D"/>
    <w:rsid w:val="00D973C2"/>
    <w:rsid w:val="00DA7A03"/>
    <w:rsid w:val="00DB1818"/>
    <w:rsid w:val="00DC309B"/>
    <w:rsid w:val="00DC4DA2"/>
    <w:rsid w:val="00DD4C17"/>
    <w:rsid w:val="00DD74A5"/>
    <w:rsid w:val="00DF2B1F"/>
    <w:rsid w:val="00DF62CD"/>
    <w:rsid w:val="00E00082"/>
    <w:rsid w:val="00E16509"/>
    <w:rsid w:val="00E31B4B"/>
    <w:rsid w:val="00E44582"/>
    <w:rsid w:val="00E622B1"/>
    <w:rsid w:val="00E6353F"/>
    <w:rsid w:val="00E77645"/>
    <w:rsid w:val="00E95BBD"/>
    <w:rsid w:val="00EA15B0"/>
    <w:rsid w:val="00EA5586"/>
    <w:rsid w:val="00EA5EA7"/>
    <w:rsid w:val="00EB2B7A"/>
    <w:rsid w:val="00EB3A7F"/>
    <w:rsid w:val="00EB44A3"/>
    <w:rsid w:val="00EC4A25"/>
    <w:rsid w:val="00EE25BE"/>
    <w:rsid w:val="00EE42A6"/>
    <w:rsid w:val="00EF50B7"/>
    <w:rsid w:val="00EF608C"/>
    <w:rsid w:val="00F025A2"/>
    <w:rsid w:val="00F04712"/>
    <w:rsid w:val="00F13360"/>
    <w:rsid w:val="00F162ED"/>
    <w:rsid w:val="00F22EC7"/>
    <w:rsid w:val="00F325C8"/>
    <w:rsid w:val="00F55E9E"/>
    <w:rsid w:val="00F63F13"/>
    <w:rsid w:val="00F653B8"/>
    <w:rsid w:val="00F85CB1"/>
    <w:rsid w:val="00F9008D"/>
    <w:rsid w:val="00F91D5F"/>
    <w:rsid w:val="00FA1266"/>
    <w:rsid w:val="00FA6828"/>
    <w:rsid w:val="00FC1192"/>
    <w:rsid w:val="055A2941"/>
    <w:rsid w:val="2CA666D8"/>
    <w:rsid w:val="2CCB5EB6"/>
    <w:rsid w:val="7D0B663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99"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7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76"/>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9">
    <w:name w:val="Default Paragraph Font"/>
    <w:semiHidden/>
    <w:unhideWhenUsed/>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uiPriority w:val="39"/>
    <w:pPr>
      <w:tabs>
        <w:tab w:val="right" w:leader="dot" w:pos="9639"/>
      </w:tabs>
      <w:ind w:left="1418" w:hanging="1418"/>
    </w:pPr>
  </w:style>
  <w:style w:type="paragraph" w:styleId="16">
    <w:name w:val="toc 3"/>
    <w:basedOn w:val="17"/>
    <w:next w:val="1"/>
    <w:qFormat/>
    <w:uiPriority w:val="39"/>
    <w:pPr>
      <w:tabs>
        <w:tab w:val="right" w:leader="dot" w:pos="9639"/>
      </w:tabs>
      <w:ind w:left="1134" w:hanging="1134"/>
    </w:pPr>
  </w:style>
  <w:style w:type="paragraph" w:styleId="17">
    <w:name w:val="toc 2"/>
    <w:basedOn w:val="18"/>
    <w:next w:val="1"/>
    <w:qFormat/>
    <w:uiPriority w:val="39"/>
    <w:pPr>
      <w:keepNext w:val="0"/>
      <w:tabs>
        <w:tab w:val="right" w:leader="dot" w:pos="9639"/>
      </w:tabs>
      <w:spacing w:before="0"/>
      <w:ind w:left="851" w:hanging="851"/>
    </w:pPr>
    <w:rPr>
      <w:sz w:val="20"/>
    </w:rPr>
  </w:style>
  <w:style w:type="paragraph" w:styleId="18">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19">
    <w:name w:val="caption"/>
    <w:basedOn w:val="1"/>
    <w:next w:val="1"/>
    <w:unhideWhenUsed/>
    <w:qFormat/>
    <w:uiPriority w:val="99"/>
    <w:rPr>
      <w:b/>
      <w:bCs/>
    </w:rPr>
  </w:style>
  <w:style w:type="paragraph" w:styleId="20">
    <w:name w:val="List Bullet"/>
    <w:basedOn w:val="21"/>
    <w:qFormat/>
    <w:uiPriority w:val="0"/>
    <w:pPr>
      <w:ind w:left="568" w:hanging="284" w:firstLineChars="0"/>
      <w:contextualSpacing w:val="0"/>
    </w:pPr>
    <w:rPr>
      <w:rFonts w:eastAsia="宋体"/>
    </w:rPr>
  </w:style>
  <w:style w:type="paragraph" w:styleId="21">
    <w:name w:val="List"/>
    <w:basedOn w:val="1"/>
    <w:qFormat/>
    <w:uiPriority w:val="0"/>
    <w:pPr>
      <w:ind w:left="200" w:hanging="200" w:hangingChars="200"/>
      <w:contextualSpacing/>
    </w:pPr>
  </w:style>
  <w:style w:type="paragraph" w:styleId="22">
    <w:name w:val="toc 8"/>
    <w:basedOn w:val="18"/>
    <w:next w:val="1"/>
    <w:qFormat/>
    <w:uiPriority w:val="39"/>
    <w:pPr>
      <w:spacing w:before="180"/>
      <w:ind w:left="2693" w:hanging="2693"/>
    </w:pPr>
    <w:rPr>
      <w:b/>
    </w:rPr>
  </w:style>
  <w:style w:type="paragraph" w:styleId="23">
    <w:name w:val="Balloon Text"/>
    <w:basedOn w:val="1"/>
    <w:link w:val="32"/>
    <w:qFormat/>
    <w:uiPriority w:val="0"/>
    <w:pPr>
      <w:spacing w:after="0"/>
    </w:pPr>
    <w:rPr>
      <w:rFonts w:ascii="Segoe UI" w:hAnsi="Segoe UI" w:cs="Segoe UI"/>
      <w:sz w:val="18"/>
      <w:szCs w:val="18"/>
    </w:rPr>
  </w:style>
  <w:style w:type="paragraph" w:styleId="24">
    <w:name w:val="footer"/>
    <w:basedOn w:val="25"/>
    <w:qFormat/>
    <w:uiPriority w:val="0"/>
    <w:pPr>
      <w:jc w:val="center"/>
    </w:pPr>
    <w:rPr>
      <w:i/>
    </w:rPr>
  </w:style>
  <w:style w:type="paragraph" w:styleId="25">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26">
    <w:name w:val="toc 9"/>
    <w:basedOn w:val="22"/>
    <w:next w:val="1"/>
    <w:qFormat/>
    <w:uiPriority w:val="39"/>
    <w:pPr>
      <w:ind w:left="1418" w:hanging="1418"/>
    </w:p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FollowedHyperlink"/>
    <w:qFormat/>
    <w:uiPriority w:val="0"/>
    <w:rPr>
      <w:color w:val="954F72"/>
      <w:u w:val="single"/>
    </w:rPr>
  </w:style>
  <w:style w:type="character" w:styleId="31">
    <w:name w:val="Hyperlink"/>
    <w:qFormat/>
    <w:uiPriority w:val="0"/>
    <w:rPr>
      <w:color w:val="0563C1"/>
      <w:u w:val="single"/>
    </w:rPr>
  </w:style>
  <w:style w:type="character" w:customStyle="1" w:styleId="32">
    <w:name w:val="批注框文本 Char"/>
    <w:link w:val="23"/>
    <w:qFormat/>
    <w:uiPriority w:val="0"/>
    <w:rPr>
      <w:rFonts w:ascii="Segoe UI" w:hAnsi="Segoe UI" w:cs="Segoe UI"/>
      <w:sz w:val="18"/>
      <w:szCs w:val="18"/>
      <w:lang w:eastAsia="en-US"/>
    </w:rPr>
  </w:style>
  <w:style w:type="paragraph" w:customStyle="1" w:styleId="33">
    <w:name w:val="EQ"/>
    <w:basedOn w:val="1"/>
    <w:next w:val="1"/>
    <w:qFormat/>
    <w:uiPriority w:val="0"/>
    <w:pPr>
      <w:keepLines/>
      <w:tabs>
        <w:tab w:val="center" w:pos="4536"/>
        <w:tab w:val="right" w:pos="9072"/>
      </w:tabs>
    </w:pPr>
  </w:style>
  <w:style w:type="character" w:customStyle="1" w:styleId="34">
    <w:name w:val="ZGSM"/>
    <w:qFormat/>
    <w:uiPriority w:val="0"/>
  </w:style>
  <w:style w:type="paragraph" w:customStyle="1" w:styleId="35">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36">
    <w:name w:val="TT"/>
    <w:basedOn w:val="2"/>
    <w:next w:val="1"/>
    <w:qFormat/>
    <w:uiPriority w:val="0"/>
    <w:pPr>
      <w:outlineLvl w:val="9"/>
    </w:pPr>
  </w:style>
  <w:style w:type="paragraph" w:customStyle="1" w:styleId="37">
    <w:name w:val="NF"/>
    <w:basedOn w:val="38"/>
    <w:qFormat/>
    <w:uiPriority w:val="0"/>
    <w:pPr>
      <w:keepNext/>
      <w:spacing w:after="0"/>
    </w:pPr>
    <w:rPr>
      <w:rFonts w:ascii="Arial" w:hAnsi="Arial"/>
      <w:sz w:val="18"/>
    </w:rPr>
  </w:style>
  <w:style w:type="paragraph" w:customStyle="1" w:styleId="38">
    <w:name w:val="NO"/>
    <w:basedOn w:val="1"/>
    <w:qFormat/>
    <w:uiPriority w:val="0"/>
    <w:pPr>
      <w:keepLines/>
      <w:ind w:left="1135" w:hanging="851"/>
    </w:pPr>
  </w:style>
  <w:style w:type="paragraph" w:customStyle="1" w:styleId="39">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40">
    <w:name w:val="TAR"/>
    <w:basedOn w:val="41"/>
    <w:qFormat/>
    <w:uiPriority w:val="0"/>
    <w:pPr>
      <w:jc w:val="right"/>
    </w:pPr>
  </w:style>
  <w:style w:type="paragraph" w:customStyle="1" w:styleId="41">
    <w:name w:val="TAL"/>
    <w:basedOn w:val="1"/>
    <w:link w:val="75"/>
    <w:qFormat/>
    <w:uiPriority w:val="0"/>
    <w:pPr>
      <w:keepNext/>
      <w:keepLines/>
      <w:spacing w:after="0"/>
    </w:pPr>
    <w:rPr>
      <w:rFonts w:ascii="Arial" w:hAnsi="Arial"/>
      <w:sz w:val="18"/>
    </w:rPr>
  </w:style>
  <w:style w:type="paragraph" w:customStyle="1" w:styleId="42">
    <w:name w:val="TAH"/>
    <w:basedOn w:val="43"/>
    <w:qFormat/>
    <w:uiPriority w:val="0"/>
    <w:rPr>
      <w:b/>
    </w:rPr>
  </w:style>
  <w:style w:type="paragraph" w:customStyle="1" w:styleId="43">
    <w:name w:val="TAC"/>
    <w:basedOn w:val="41"/>
    <w:qFormat/>
    <w:uiPriority w:val="0"/>
    <w:pPr>
      <w:jc w:val="center"/>
    </w:pPr>
  </w:style>
  <w:style w:type="paragraph" w:customStyle="1" w:styleId="44">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45">
    <w:name w:val="EX"/>
    <w:basedOn w:val="1"/>
    <w:link w:val="77"/>
    <w:qFormat/>
    <w:uiPriority w:val="0"/>
    <w:pPr>
      <w:keepLines/>
      <w:ind w:left="1702" w:hanging="1418"/>
    </w:pPr>
  </w:style>
  <w:style w:type="paragraph" w:customStyle="1" w:styleId="46">
    <w:name w:val="FP"/>
    <w:basedOn w:val="1"/>
    <w:qFormat/>
    <w:uiPriority w:val="0"/>
    <w:pPr>
      <w:spacing w:after="0"/>
    </w:pPr>
  </w:style>
  <w:style w:type="paragraph" w:customStyle="1" w:styleId="47">
    <w:name w:val="NW"/>
    <w:basedOn w:val="38"/>
    <w:qFormat/>
    <w:uiPriority w:val="0"/>
    <w:pPr>
      <w:spacing w:after="0"/>
    </w:pPr>
  </w:style>
  <w:style w:type="paragraph" w:customStyle="1" w:styleId="48">
    <w:name w:val="EW"/>
    <w:basedOn w:val="45"/>
    <w:qFormat/>
    <w:uiPriority w:val="0"/>
    <w:pPr>
      <w:spacing w:after="0"/>
    </w:pPr>
  </w:style>
  <w:style w:type="paragraph" w:customStyle="1" w:styleId="49">
    <w:name w:val="B1"/>
    <w:basedOn w:val="21"/>
    <w:link w:val="72"/>
    <w:qFormat/>
    <w:uiPriority w:val="0"/>
    <w:pPr>
      <w:ind w:left="568" w:hanging="284"/>
    </w:pPr>
  </w:style>
  <w:style w:type="paragraph" w:customStyle="1" w:styleId="50">
    <w:name w:val="Editor's Note"/>
    <w:basedOn w:val="38"/>
    <w:link w:val="69"/>
    <w:qFormat/>
    <w:uiPriority w:val="0"/>
    <w:rPr>
      <w:color w:val="FF0000"/>
    </w:rPr>
  </w:style>
  <w:style w:type="paragraph" w:customStyle="1" w:styleId="51">
    <w:name w:val="TH"/>
    <w:basedOn w:val="1"/>
    <w:qFormat/>
    <w:uiPriority w:val="0"/>
    <w:pPr>
      <w:keepNext/>
      <w:keepLines/>
      <w:spacing w:before="60"/>
      <w:jc w:val="center"/>
    </w:pPr>
    <w:rPr>
      <w:rFonts w:ascii="Arial" w:hAnsi="Arial"/>
      <w:b/>
    </w:rPr>
  </w:style>
  <w:style w:type="paragraph" w:customStyle="1" w:styleId="52">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53">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54">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5">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56">
    <w:name w:val="TAN"/>
    <w:basedOn w:val="41"/>
    <w:qFormat/>
    <w:uiPriority w:val="0"/>
    <w:pPr>
      <w:ind w:left="851" w:hanging="851"/>
    </w:pPr>
  </w:style>
  <w:style w:type="paragraph" w:customStyle="1" w:styleId="57">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8">
    <w:name w:val="TF"/>
    <w:basedOn w:val="51"/>
    <w:link w:val="73"/>
    <w:qFormat/>
    <w:uiPriority w:val="0"/>
    <w:pPr>
      <w:keepNext w:val="0"/>
      <w:spacing w:before="0" w:after="240"/>
    </w:pPr>
  </w:style>
  <w:style w:type="paragraph" w:customStyle="1" w:styleId="59">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60">
    <w:name w:val="B2"/>
    <w:basedOn w:val="1"/>
    <w:qFormat/>
    <w:uiPriority w:val="0"/>
    <w:pPr>
      <w:ind w:left="851" w:hanging="284"/>
    </w:pPr>
  </w:style>
  <w:style w:type="paragraph" w:customStyle="1" w:styleId="61">
    <w:name w:val="B3"/>
    <w:basedOn w:val="1"/>
    <w:qFormat/>
    <w:uiPriority w:val="0"/>
    <w:pPr>
      <w:ind w:left="1135" w:hanging="284"/>
    </w:pPr>
  </w:style>
  <w:style w:type="paragraph" w:customStyle="1" w:styleId="62">
    <w:name w:val="B4"/>
    <w:basedOn w:val="1"/>
    <w:qFormat/>
    <w:uiPriority w:val="0"/>
    <w:pPr>
      <w:ind w:left="1418" w:hanging="284"/>
    </w:pPr>
  </w:style>
  <w:style w:type="paragraph" w:customStyle="1" w:styleId="63">
    <w:name w:val="B5"/>
    <w:basedOn w:val="1"/>
    <w:qFormat/>
    <w:uiPriority w:val="0"/>
    <w:pPr>
      <w:ind w:left="1702" w:hanging="284"/>
    </w:pPr>
  </w:style>
  <w:style w:type="paragraph" w:customStyle="1" w:styleId="64">
    <w:name w:val="ZTD"/>
    <w:basedOn w:val="53"/>
    <w:qFormat/>
    <w:uiPriority w:val="0"/>
    <w:pPr>
      <w:framePr w:hRule="auto" w:y="852"/>
    </w:pPr>
    <w:rPr>
      <w:i w:val="0"/>
      <w:sz w:val="40"/>
    </w:rPr>
  </w:style>
  <w:style w:type="paragraph" w:customStyle="1" w:styleId="65">
    <w:name w:val="ZV"/>
    <w:basedOn w:val="55"/>
    <w:qFormat/>
    <w:uiPriority w:val="0"/>
    <w:pPr>
      <w:framePr w:y="16161"/>
    </w:pPr>
  </w:style>
  <w:style w:type="paragraph" w:customStyle="1" w:styleId="66">
    <w:name w:val="TAJ"/>
    <w:basedOn w:val="51"/>
    <w:qFormat/>
    <w:uiPriority w:val="0"/>
  </w:style>
  <w:style w:type="paragraph" w:customStyle="1" w:styleId="67">
    <w:name w:val="Guidance"/>
    <w:basedOn w:val="1"/>
    <w:qFormat/>
    <w:uiPriority w:val="0"/>
    <w:rPr>
      <w:i/>
      <w:color w:val="0000FF"/>
    </w:rPr>
  </w:style>
  <w:style w:type="character" w:customStyle="1" w:styleId="68">
    <w:name w:val="未处理的提及1"/>
    <w:semiHidden/>
    <w:unhideWhenUsed/>
    <w:qFormat/>
    <w:uiPriority w:val="99"/>
    <w:rPr>
      <w:color w:val="605E5C"/>
      <w:shd w:val="clear" w:color="auto" w:fill="E1DFDD"/>
    </w:rPr>
  </w:style>
  <w:style w:type="character" w:customStyle="1" w:styleId="69">
    <w:name w:val="EN Char"/>
    <w:link w:val="50"/>
    <w:qFormat/>
    <w:locked/>
    <w:uiPriority w:val="0"/>
    <w:rPr>
      <w:color w:val="FF0000"/>
      <w:lang w:val="en-GB" w:eastAsia="en-US"/>
    </w:rPr>
  </w:style>
  <w:style w:type="character" w:customStyle="1" w:styleId="70">
    <w:name w:val="Editor's Note Char Char"/>
    <w:qFormat/>
    <w:uiPriority w:val="0"/>
    <w:rPr>
      <w:color w:val="FF0000"/>
      <w:lang w:eastAsia="en-US"/>
    </w:rPr>
  </w:style>
  <w:style w:type="character" w:customStyle="1" w:styleId="71">
    <w:name w:val="标题 1 Char"/>
    <w:basedOn w:val="29"/>
    <w:link w:val="2"/>
    <w:qFormat/>
    <w:uiPriority w:val="0"/>
    <w:rPr>
      <w:rFonts w:ascii="Arial" w:hAnsi="Arial"/>
      <w:sz w:val="36"/>
      <w:lang w:val="en-GB" w:eastAsia="en-US"/>
    </w:rPr>
  </w:style>
  <w:style w:type="character" w:customStyle="1" w:styleId="72">
    <w:name w:val="B1 Char"/>
    <w:link w:val="49"/>
    <w:qFormat/>
    <w:uiPriority w:val="0"/>
    <w:rPr>
      <w:lang w:val="en-GB" w:eastAsia="en-US"/>
    </w:rPr>
  </w:style>
  <w:style w:type="character" w:customStyle="1" w:styleId="73">
    <w:name w:val="TF Char"/>
    <w:link w:val="58"/>
    <w:qFormat/>
    <w:uiPriority w:val="0"/>
    <w:rPr>
      <w:rFonts w:ascii="Arial" w:hAnsi="Arial"/>
      <w:b/>
      <w:lang w:val="en-GB" w:eastAsia="en-US"/>
    </w:rPr>
  </w:style>
  <w:style w:type="paragraph" w:customStyle="1" w:styleId="74">
    <w:name w:val="Reference"/>
    <w:basedOn w:val="1"/>
    <w:qFormat/>
    <w:uiPriority w:val="0"/>
    <w:pPr>
      <w:tabs>
        <w:tab w:val="left" w:pos="851"/>
      </w:tabs>
      <w:ind w:left="851" w:hanging="851"/>
    </w:pPr>
    <w:rPr>
      <w:rFonts w:eastAsia="宋体"/>
    </w:rPr>
  </w:style>
  <w:style w:type="character" w:customStyle="1" w:styleId="75">
    <w:name w:val="TAL Char"/>
    <w:link w:val="41"/>
    <w:qFormat/>
    <w:locked/>
    <w:uiPriority w:val="0"/>
    <w:rPr>
      <w:rFonts w:ascii="Arial" w:hAnsi="Arial"/>
      <w:sz w:val="18"/>
      <w:lang w:val="en-GB" w:eastAsia="en-US"/>
    </w:rPr>
  </w:style>
  <w:style w:type="character" w:customStyle="1" w:styleId="76">
    <w:name w:val="标题 3 Char"/>
    <w:link w:val="4"/>
    <w:qFormat/>
    <w:uiPriority w:val="0"/>
    <w:rPr>
      <w:rFonts w:ascii="Arial" w:hAnsi="Arial"/>
      <w:sz w:val="28"/>
      <w:lang w:val="en-GB" w:eastAsia="en-US"/>
    </w:rPr>
  </w:style>
  <w:style w:type="character" w:customStyle="1" w:styleId="77">
    <w:name w:val="EX Char"/>
    <w:link w:val="45"/>
    <w:qFormat/>
    <w:locked/>
    <w:uiPriority w:val="0"/>
    <w:rPr>
      <w:lang w:val="en-GB" w:eastAsia="en-US"/>
    </w:rPr>
  </w:style>
  <w:style w:type="character" w:customStyle="1" w:styleId="78">
    <w:name w:val="B1 Char1"/>
    <w:qFormat/>
    <w:locked/>
    <w:uiPriority w:val="0"/>
    <w:rPr>
      <w:rFonts w:ascii="Times New Roman" w:hAnsi="Times New Roman"/>
      <w:lang w:val="en-GB" w:eastAsia="en-US"/>
    </w:rPr>
  </w:style>
  <w:style w:type="paragraph" w:styleId="79">
    <w:name w:val="List Paragraph"/>
    <w:basedOn w:val="1"/>
    <w:qFormat/>
    <w:uiPriority w:val="34"/>
    <w:pPr>
      <w:ind w:firstLine="420" w:firstLineChars="200"/>
    </w:pPr>
  </w:style>
  <w:style w:type="character" w:customStyle="1" w:styleId="80">
    <w:name w:val="eop"/>
    <w:basedOn w:val="29"/>
    <w:qFormat/>
    <w:uiPriority w:val="0"/>
  </w:style>
  <w:style w:type="paragraph" w:customStyle="1" w:styleId="81">
    <w:name w:val="Revision"/>
    <w:hidden/>
    <w:semiHidden/>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5" Type="http://schemas.microsoft.com/office/2011/relationships/people" Target="people.xml"/><Relationship Id="rId24" Type="http://schemas.openxmlformats.org/officeDocument/2006/relationships/fontTable" Target="fontTable.xml"/><Relationship Id="rId23" Type="http://schemas.microsoft.com/office/2006/relationships/keyMapCustomizations" Target="customizations.xml"/><Relationship Id="rId22" Type="http://schemas.openxmlformats.org/officeDocument/2006/relationships/customXml" Target="../customXml/item6.xml"/><Relationship Id="rId21" Type="http://schemas.openxmlformats.org/officeDocument/2006/relationships/customXml" Target="../customXml/item5.xml"/><Relationship Id="rId20" Type="http://schemas.openxmlformats.org/officeDocument/2006/relationships/customXml" Target="../customXml/item4.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customXml" Target="../customXml/item1.xml"/><Relationship Id="rId16" Type="http://schemas.openxmlformats.org/officeDocument/2006/relationships/numbering" Target="numbering.xml"/><Relationship Id="rId15" Type="http://schemas.openxmlformats.org/officeDocument/2006/relationships/image" Target="media/image6.emf"/><Relationship Id="rId14" Type="http://schemas.openxmlformats.org/officeDocument/2006/relationships/package" Target="embeddings/Microsoft_Visio___3.vsdx"/><Relationship Id="rId13" Type="http://schemas.openxmlformats.org/officeDocument/2006/relationships/image" Target="media/image5.emf"/><Relationship Id="rId12" Type="http://schemas.openxmlformats.org/officeDocument/2006/relationships/package" Target="embeddings/Microsoft_Visio___2.vsdx"/><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AD5FF-8BB5-444F-84EA-9F7FB46C6953}">
  <ds:schemaRefs/>
</ds:datastoreItem>
</file>

<file path=customXml/itemProps2.xml><?xml version="1.0" encoding="utf-8"?>
<ds:datastoreItem xmlns:ds="http://schemas.openxmlformats.org/officeDocument/2006/customXml" ds:itemID="{E9CD1324-49CC-4A85-8DA1-3F4E0782E70C}">
  <ds:schemaRefs/>
</ds:datastoreItem>
</file>

<file path=customXml/itemProps3.xml><?xml version="1.0" encoding="utf-8"?>
<ds:datastoreItem xmlns:ds="http://schemas.openxmlformats.org/officeDocument/2006/customXml" ds:itemID="{E5F85683-9655-49C1-8EA6-76AFAFA17348}">
  <ds:schemaRefs/>
</ds:datastoreItem>
</file>

<file path=customXml/itemProps4.xml><?xml version="1.0" encoding="utf-8"?>
<ds:datastoreItem xmlns:ds="http://schemas.openxmlformats.org/officeDocument/2006/customXml" ds:itemID="{92E1C970-C924-4CDC-B233-1B08D81FDFB8}">
  <ds:schemaRefs/>
</ds:datastoreItem>
</file>

<file path=customXml/itemProps5.xml><?xml version="1.0" encoding="utf-8"?>
<ds:datastoreItem xmlns:ds="http://schemas.openxmlformats.org/officeDocument/2006/customXml" ds:itemID="{8D146D7D-9965-45F8-876F-D71AD27E3788}">
  <ds:schemaRefs/>
</ds:datastoreItem>
</file>

<file path=customXml/itemProps6.xml><?xml version="1.0" encoding="utf-8"?>
<ds:datastoreItem xmlns:ds="http://schemas.openxmlformats.org/officeDocument/2006/customXml" ds:itemID="{0A45B3DB-0023-4ADB-97D4-77BECADF182F}">
  <ds:schemaRefs/>
</ds:datastoreItem>
</file>

<file path=docProps/app.xml><?xml version="1.0" encoding="utf-8"?>
<Properties xmlns="http://schemas.openxmlformats.org/officeDocument/2006/extended-properties" xmlns:vt="http://schemas.openxmlformats.org/officeDocument/2006/docPropsVTypes">
  <Template>Normal.dotm</Template>
  <Company>ETSI</Company>
  <Pages>19</Pages>
  <Words>5700</Words>
  <Characters>32495</Characters>
  <Lines>270</Lines>
  <Paragraphs>76</Paragraphs>
  <TotalTime>34</TotalTime>
  <ScaleCrop>false</ScaleCrop>
  <LinksUpToDate>false</LinksUpToDate>
  <CharactersWithSpaces>38119</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4T13:39:00Z</dcterms:created>
  <dc:creator>MCC Support</dc:creator>
  <cp:keywords>&lt;keyword[, keyword, ]&gt;</cp:keywords>
  <cp:lastModifiedBy>ZTE-Leyi</cp:lastModifiedBy>
  <cp:lastPrinted>2019-02-25T14:05:00Z</cp:lastPrinted>
  <dcterms:modified xsi:type="dcterms:W3CDTF">2025-10-20T06:24:32Z</dcterms:modified>
  <dc:subject>&lt;Title 1; Title 2&gt; (Release 14 | 13 |12)</dc:subject>
  <dc:title>3GPP TS ab.cd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y fmtid="{D5CDD505-2E9C-101B-9397-08002B2CF9AE}" pid="14" name="CWMfebb15a09cfc11ef8000551600005516">
    <vt:lpwstr>CWMQ+r+7M6q6y7D/keahA3l7BtjbLPrExw9GZ+GBlsZLhVrUn92gPHVahDa1xf2z+ctEjc3dGDO8xI5gYfU0eZ8qg==</vt:lpwstr>
  </property>
  <property fmtid="{D5CDD505-2E9C-101B-9397-08002B2CF9AE}" pid="15" name="KSOProductBuildVer">
    <vt:lpwstr>2052-11.8.2.12085</vt:lpwstr>
  </property>
  <property fmtid="{D5CDD505-2E9C-101B-9397-08002B2CF9AE}" pid="16" name="ICV">
    <vt:lpwstr>8A890FB1E95D49D9A809C1A49AD7EDC4</vt:lpwstr>
  </property>
</Properties>
</file>